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68094F" w14:textId="6F682D3F" w:rsidR="005003A7" w:rsidRPr="002038D1" w:rsidRDefault="007D11AF" w:rsidP="00EB48F8">
      <w:pPr>
        <w:jc w:val="center"/>
        <w:rPr>
          <w:b/>
        </w:rPr>
      </w:pPr>
      <w:r w:rsidRPr="002038D1">
        <w:rPr>
          <w:b/>
        </w:rPr>
        <w:t>基于流持续时间的带宽分配方法</w:t>
      </w:r>
    </w:p>
    <w:p w14:paraId="0A9CB27D" w14:textId="2E1B8B51" w:rsidR="007D11AF" w:rsidRPr="002038D1" w:rsidRDefault="007D11AF" w:rsidP="007D11AF">
      <w:pPr>
        <w:jc w:val="left"/>
        <w:rPr>
          <w:b/>
        </w:rPr>
      </w:pPr>
      <w:r w:rsidRPr="002038D1">
        <w:rPr>
          <w:b/>
        </w:rPr>
        <w:t>技术背景</w:t>
      </w:r>
    </w:p>
    <w:p w14:paraId="71BC7CA3" w14:textId="78AF34C1" w:rsidR="007D11AF" w:rsidRDefault="007D11AF" w:rsidP="007D11AF">
      <w:pPr>
        <w:tabs>
          <w:tab w:val="left" w:pos="3583"/>
        </w:tabs>
        <w:ind w:firstLine="480"/>
        <w:jc w:val="left"/>
      </w:pPr>
      <w:r>
        <w:t>现在很多对延迟敏感的应用（</w:t>
      </w:r>
      <w:r>
        <w:t>delay-sensitive application</w:t>
      </w:r>
      <w:r>
        <w:t>）部署在数据中心（</w:t>
      </w:r>
      <w:r>
        <w:t>Data Cente</w:t>
      </w:r>
      <w:r w:rsidR="00613557">
        <w:t>r</w:t>
      </w:r>
      <w:r>
        <w:t>，</w:t>
      </w:r>
      <w:r>
        <w:rPr>
          <w:rFonts w:hint="eastAsia"/>
        </w:rPr>
        <w:t>简称</w:t>
      </w:r>
      <w:r>
        <w:t>DC</w:t>
      </w:r>
      <w:r>
        <w:rPr>
          <w:rFonts w:hint="eastAsia"/>
        </w:rPr>
        <w:t>）</w:t>
      </w:r>
      <w:r>
        <w:t>中，</w:t>
      </w:r>
      <w:r w:rsidR="003E22B9">
        <w:t>部署在</w:t>
      </w:r>
      <w:r>
        <w:rPr>
          <w:rFonts w:hint="eastAsia"/>
        </w:rPr>
        <w:t>数据</w:t>
      </w:r>
      <w:r>
        <w:t>中心</w:t>
      </w:r>
      <w:r w:rsidR="003E22B9">
        <w:rPr>
          <w:rFonts w:hint="eastAsia"/>
        </w:rPr>
        <w:t>的</w:t>
      </w:r>
      <w:r>
        <w:rPr>
          <w:rFonts w:hint="eastAsia"/>
        </w:rPr>
        <w:t>应用</w:t>
      </w:r>
      <w:r w:rsidR="003E22B9">
        <w:t>需要数据中心网络</w:t>
      </w:r>
      <w:r>
        <w:t>需提供低延迟和高带宽。</w:t>
      </w:r>
      <w:r>
        <w:rPr>
          <w:rFonts w:hint="eastAsia"/>
        </w:rPr>
        <w:t>根据</w:t>
      </w:r>
      <w:r>
        <w:t>亚马逊公司的统计，</w:t>
      </w:r>
      <w:r>
        <w:rPr>
          <w:rFonts w:hint="eastAsia"/>
        </w:rPr>
        <w:t>传输</w:t>
      </w:r>
      <w:r>
        <w:t>每增加</w:t>
      </w:r>
      <w:r>
        <w:t>100ms</w:t>
      </w:r>
      <w:r>
        <w:t>，就会造成</w:t>
      </w:r>
      <w:r>
        <w:t>1%</w:t>
      </w:r>
      <w:r>
        <w:rPr>
          <w:rFonts w:hint="eastAsia"/>
        </w:rPr>
        <w:t>的</w:t>
      </w:r>
      <w:r>
        <w:t>利润损失。</w:t>
      </w:r>
    </w:p>
    <w:p w14:paraId="4157AAEE" w14:textId="6102F158" w:rsidR="007D11AF" w:rsidRDefault="00FD03F6" w:rsidP="007D11AF">
      <w:pPr>
        <w:tabs>
          <w:tab w:val="left" w:pos="3583"/>
        </w:tabs>
        <w:ind w:firstLine="480"/>
        <w:jc w:val="left"/>
      </w:pPr>
      <w:r>
        <w:t>特别的，</w:t>
      </w:r>
      <w:r w:rsidR="00BE598F">
        <w:t>许多应用的流同时在数据中心中传输</w:t>
      </w:r>
      <w:r w:rsidR="00EE603A">
        <w:t>。</w:t>
      </w:r>
      <w:r w:rsidR="008048E5">
        <w:t>这些数据流，</w:t>
      </w:r>
      <w:r w:rsidR="008048E5">
        <w:rPr>
          <w:rFonts w:hint="eastAsia"/>
        </w:rPr>
        <w:t>有的</w:t>
      </w:r>
      <w:r w:rsidR="008048E5">
        <w:t>需要更多的带宽，</w:t>
      </w:r>
      <w:r w:rsidR="008048E5">
        <w:rPr>
          <w:rFonts w:hint="eastAsia"/>
        </w:rPr>
        <w:t>有的</w:t>
      </w:r>
      <w:r w:rsidR="008048E5">
        <w:t>需要更低的延迟。传统的网络传输协议</w:t>
      </w:r>
      <w:r w:rsidR="008048E5">
        <w:t>TCP</w:t>
      </w:r>
      <w:r w:rsidR="008048E5">
        <w:t>，</w:t>
      </w:r>
      <w:r w:rsidR="00706D0D">
        <w:t>在满足流</w:t>
      </w:r>
      <w:r w:rsidR="00095D21">
        <w:rPr>
          <w:rFonts w:hint="eastAsia"/>
        </w:rPr>
        <w:t>对</w:t>
      </w:r>
      <w:r w:rsidR="00095D21">
        <w:t>延迟和带宽需求上</w:t>
      </w:r>
      <w:r w:rsidR="00706D0D">
        <w:t>，</w:t>
      </w:r>
      <w:r w:rsidR="00706D0D">
        <w:rPr>
          <w:rFonts w:hint="eastAsia"/>
        </w:rPr>
        <w:t>性能</w:t>
      </w:r>
      <w:r w:rsidR="00706D0D">
        <w:t>存在一些不足。首先，</w:t>
      </w:r>
      <w:r w:rsidR="00706D0D">
        <w:rPr>
          <w:rFonts w:hint="eastAsia"/>
        </w:rPr>
        <w:t>TCP</w:t>
      </w:r>
      <w:r w:rsidR="00706D0D">
        <w:t>使得</w:t>
      </w:r>
      <w:r w:rsidR="00706D0D">
        <w:rPr>
          <w:rFonts w:hint="eastAsia"/>
        </w:rPr>
        <w:t>交换机</w:t>
      </w:r>
      <w:r w:rsidR="00706D0D">
        <w:t>的缓冲区队列很长，</w:t>
      </w:r>
      <w:r w:rsidR="00706D0D">
        <w:rPr>
          <w:rFonts w:hint="eastAsia"/>
        </w:rPr>
        <w:t>这样</w:t>
      </w:r>
      <w:r w:rsidR="00706D0D">
        <w:t>，</w:t>
      </w:r>
      <w:r w:rsidR="00706D0D">
        <w:rPr>
          <w:rFonts w:hint="eastAsia"/>
        </w:rPr>
        <w:t>会</w:t>
      </w:r>
      <w:r w:rsidR="00706D0D">
        <w:t>导致</w:t>
      </w:r>
      <w:r w:rsidR="005F209E">
        <w:rPr>
          <w:rFonts w:hint="eastAsia"/>
        </w:rPr>
        <w:t>很高</w:t>
      </w:r>
      <w:r w:rsidR="00706D0D">
        <w:t>的</w:t>
      </w:r>
      <w:r w:rsidR="00706D0D">
        <w:rPr>
          <w:rFonts w:hint="eastAsia"/>
        </w:rPr>
        <w:t>排队</w:t>
      </w:r>
      <w:r w:rsidR="00706D0D">
        <w:t>延迟，</w:t>
      </w:r>
      <w:r w:rsidR="00706D0D">
        <w:rPr>
          <w:rFonts w:hint="eastAsia"/>
        </w:rPr>
        <w:t>从而使得</w:t>
      </w:r>
      <w:r w:rsidR="00706D0D">
        <w:t>网络传输的延迟大大增加</w:t>
      </w:r>
      <w:r w:rsidR="0083120B">
        <w:t>；</w:t>
      </w:r>
      <w:r w:rsidR="00706D0D">
        <w:rPr>
          <w:rFonts w:hint="eastAsia"/>
        </w:rPr>
        <w:t>其次</w:t>
      </w:r>
      <w:r w:rsidR="00706D0D">
        <w:t>，</w:t>
      </w:r>
      <w:r w:rsidR="00706D0D">
        <w:rPr>
          <w:rFonts w:hint="eastAsia"/>
        </w:rPr>
        <w:t>TCP</w:t>
      </w:r>
      <w:r w:rsidR="0083120B">
        <w:t>因为出现拥塞</w:t>
      </w:r>
      <w:r w:rsidR="0083120B">
        <w:rPr>
          <w:rFonts w:hint="eastAsia"/>
        </w:rPr>
        <w:t>信号</w:t>
      </w:r>
      <w:r w:rsidR="0083120B">
        <w:t>时，</w:t>
      </w:r>
      <w:r w:rsidR="0083120B">
        <w:rPr>
          <w:rFonts w:hint="eastAsia"/>
        </w:rPr>
        <w:t>窗口</w:t>
      </w:r>
      <w:r w:rsidR="0083120B">
        <w:t>会减半，</w:t>
      </w:r>
      <w:r w:rsidR="0083120B">
        <w:rPr>
          <w:rFonts w:hint="eastAsia"/>
        </w:rPr>
        <w:t>着就会</w:t>
      </w:r>
      <w:r w:rsidR="00706D0D">
        <w:t>导致网络链路震荡严重，使得</w:t>
      </w:r>
      <w:r w:rsidR="00706D0D">
        <w:rPr>
          <w:rFonts w:hint="eastAsia"/>
        </w:rPr>
        <w:t>数据</w:t>
      </w:r>
      <w:r w:rsidR="00706D0D">
        <w:t>中心</w:t>
      </w:r>
      <w:r w:rsidR="00706D0D">
        <w:rPr>
          <w:rFonts w:hint="eastAsia"/>
        </w:rPr>
        <w:t>网络链路利用率</w:t>
      </w:r>
      <w:r w:rsidR="00706D0D">
        <w:t>低。</w:t>
      </w:r>
      <w:r w:rsidR="003B3CE7">
        <w:t>针对</w:t>
      </w:r>
      <w:r w:rsidR="003B3CE7">
        <w:t>TCP</w:t>
      </w:r>
      <w:r w:rsidR="003B3CE7">
        <w:t>在数据中心网络中传输的缺陷</w:t>
      </w:r>
      <w:r w:rsidR="00231074">
        <w:t>，</w:t>
      </w:r>
      <w:r w:rsidR="00231074">
        <w:t>DCTCP</w:t>
      </w:r>
      <w:r w:rsidR="00231074">
        <w:rPr>
          <w:rFonts w:hint="eastAsia"/>
        </w:rPr>
        <w:t>被</w:t>
      </w:r>
      <w:r w:rsidR="003B3CE7">
        <w:t>提出。</w:t>
      </w:r>
      <w:r w:rsidR="003B3CE7">
        <w:rPr>
          <w:rFonts w:hint="eastAsia"/>
        </w:rPr>
        <w:t>DCTCP</w:t>
      </w:r>
      <w:r w:rsidR="00BC3746">
        <w:t>是根据网络的拥塞</w:t>
      </w:r>
      <w:r w:rsidR="00BC3746">
        <w:rPr>
          <w:rFonts w:hint="eastAsia"/>
        </w:rPr>
        <w:t>程度</w:t>
      </w:r>
      <w:r w:rsidR="008B6210">
        <w:rPr>
          <w:rFonts w:hint="eastAsia"/>
        </w:rPr>
        <w:t>进行</w:t>
      </w:r>
      <w:r w:rsidR="008B6210">
        <w:t>拥塞和速率控制。</w:t>
      </w:r>
      <w:r w:rsidR="008B6210">
        <w:rPr>
          <w:rFonts w:hint="eastAsia"/>
        </w:rPr>
        <w:t>DCTCP</w:t>
      </w:r>
      <w:r w:rsidR="004514FD">
        <w:t>可以</w:t>
      </w:r>
      <w:r w:rsidR="004514FD">
        <w:rPr>
          <w:rFonts w:hint="eastAsia"/>
        </w:rPr>
        <w:t>降低</w:t>
      </w:r>
      <w:r w:rsidR="004514FD">
        <w:t>交换机的排队延迟，</w:t>
      </w:r>
      <w:r w:rsidR="004514FD">
        <w:rPr>
          <w:rFonts w:hint="eastAsia"/>
        </w:rPr>
        <w:t>并且</w:t>
      </w:r>
      <w:r w:rsidR="004514FD">
        <w:t>使得</w:t>
      </w:r>
      <w:r w:rsidR="004514FD">
        <w:rPr>
          <w:rFonts w:hint="eastAsia"/>
        </w:rPr>
        <w:t>链路</w:t>
      </w:r>
      <w:r w:rsidR="004514FD">
        <w:t>利用率</w:t>
      </w:r>
      <w:r w:rsidR="004514FD">
        <w:rPr>
          <w:rFonts w:hint="eastAsia"/>
        </w:rPr>
        <w:t>提高</w:t>
      </w:r>
      <w:r w:rsidR="004514FD">
        <w:t>，</w:t>
      </w:r>
      <w:r w:rsidR="004514FD">
        <w:rPr>
          <w:rFonts w:hint="eastAsia"/>
        </w:rPr>
        <w:t>但是</w:t>
      </w:r>
      <w:r w:rsidR="004514FD">
        <w:t>DCTCP</w:t>
      </w:r>
      <w:r w:rsidR="004514FD">
        <w:t>是一种对数据流公平分配带宽的策略，</w:t>
      </w:r>
      <w:r w:rsidR="00AC4F21">
        <w:t>不能够根据</w:t>
      </w:r>
      <w:r w:rsidR="00F53BED">
        <w:t>数据</w:t>
      </w:r>
      <w:r w:rsidR="00F53BED">
        <w:rPr>
          <w:rFonts w:hint="eastAsia"/>
        </w:rPr>
        <w:t>和和</w:t>
      </w:r>
      <w:r w:rsidR="00F53BED">
        <w:t>应用</w:t>
      </w:r>
      <w:r w:rsidR="00AC4F21">
        <w:t>的特征对带宽进行</w:t>
      </w:r>
      <w:r w:rsidR="00AC4F21">
        <w:rPr>
          <w:rFonts w:hint="eastAsia"/>
        </w:rPr>
        <w:t>分配</w:t>
      </w:r>
      <w:r w:rsidR="00AC4F21">
        <w:t>。</w:t>
      </w:r>
      <w:r w:rsidR="00613557">
        <w:t>针对</w:t>
      </w:r>
      <w:r w:rsidR="00613557">
        <w:t>DCTCP</w:t>
      </w:r>
      <w:r w:rsidR="00613557">
        <w:t>的这些不足，业界提出两</w:t>
      </w:r>
      <w:r w:rsidR="00613557">
        <w:rPr>
          <w:rFonts w:hint="eastAsia"/>
        </w:rPr>
        <w:t>类</w:t>
      </w:r>
      <w:r w:rsidR="00613557">
        <w:t>方法：</w:t>
      </w:r>
      <w:r w:rsidR="00613557">
        <w:t xml:space="preserve"> </w:t>
      </w:r>
    </w:p>
    <w:p w14:paraId="6BF5A215" w14:textId="40986266" w:rsidR="00613557" w:rsidRDefault="00DA55EA" w:rsidP="00922339">
      <w:pPr>
        <w:pStyle w:val="a3"/>
        <w:numPr>
          <w:ilvl w:val="0"/>
          <w:numId w:val="1"/>
        </w:numPr>
        <w:tabs>
          <w:tab w:val="left" w:pos="3583"/>
        </w:tabs>
        <w:ind w:firstLineChars="0"/>
        <w:jc w:val="left"/>
      </w:pPr>
      <w:r>
        <w:rPr>
          <w:rFonts w:hint="eastAsia"/>
        </w:rPr>
        <w:t>给</w:t>
      </w:r>
      <w:r>
        <w:t>流设置</w:t>
      </w:r>
      <w:r w:rsidR="005C182A">
        <w:t>期限（</w:t>
      </w:r>
      <w:r w:rsidR="005C182A">
        <w:t>deadline</w:t>
      </w:r>
      <w:r w:rsidR="005C182A">
        <w:rPr>
          <w:rFonts w:hint="eastAsia"/>
        </w:rPr>
        <w:t>）</w:t>
      </w:r>
      <w:r w:rsidR="002F6B52">
        <w:rPr>
          <w:rFonts w:hint="eastAsia"/>
        </w:rPr>
        <w:t>。</w:t>
      </w:r>
      <w:r w:rsidR="00BE0CB6">
        <w:t>这种方法是，</w:t>
      </w:r>
      <w:r w:rsidR="005C182A">
        <w:rPr>
          <w:rFonts w:hint="eastAsia"/>
        </w:rPr>
        <w:t>加入</w:t>
      </w:r>
      <w:r w:rsidR="005C182A">
        <w:t>期限因子，</w:t>
      </w:r>
      <w:r w:rsidR="005C182A">
        <w:rPr>
          <w:rFonts w:hint="eastAsia"/>
        </w:rPr>
        <w:t>对</w:t>
      </w:r>
      <w:r w:rsidR="005C182A">
        <w:t>流进行带宽分配。</w:t>
      </w:r>
      <w:r w:rsidR="00847195">
        <w:rPr>
          <w:rFonts w:hint="eastAsia"/>
        </w:rPr>
        <w:t>在本类</w:t>
      </w:r>
      <w:r w:rsidR="00847195">
        <w:t>方法中</w:t>
      </w:r>
      <w:r w:rsidR="00E00774">
        <w:rPr>
          <w:rFonts w:hint="eastAsia"/>
        </w:rPr>
        <w:t>把</w:t>
      </w:r>
      <w:r w:rsidR="00E00774">
        <w:t>数据流根据流的大小（</w:t>
      </w:r>
      <w:r w:rsidR="00E00774">
        <w:t>flow size</w:t>
      </w:r>
      <w:r w:rsidR="00E00774">
        <w:rPr>
          <w:rFonts w:hint="eastAsia"/>
        </w:rPr>
        <w:t>）和</w:t>
      </w:r>
      <w:r w:rsidR="00E00774">
        <w:t>期限（</w:t>
      </w:r>
      <w:r w:rsidR="00E00774">
        <w:t>deadline</w:t>
      </w:r>
      <w:r w:rsidR="00E00774">
        <w:t>）</w:t>
      </w:r>
      <w:r w:rsidR="00831D31">
        <w:t>的一个</w:t>
      </w:r>
      <w:r w:rsidR="00831D31">
        <w:rPr>
          <w:rFonts w:hint="eastAsia"/>
        </w:rPr>
        <w:t>函数</w:t>
      </w:r>
      <w:r w:rsidR="00E00774">
        <w:t>对</w:t>
      </w:r>
      <w:r w:rsidR="007F1E83">
        <w:t>数据流</w:t>
      </w:r>
      <w:r w:rsidR="00E00774">
        <w:t>进行</w:t>
      </w:r>
      <w:r w:rsidR="00E00774">
        <w:rPr>
          <w:rFonts w:hint="eastAsia"/>
        </w:rPr>
        <w:t>区分</w:t>
      </w:r>
      <w:r w:rsidR="00E00774">
        <w:t>。</w:t>
      </w:r>
      <w:r w:rsidR="00FA2CA7">
        <w:t>紧急程度高的流，</w:t>
      </w:r>
      <w:r w:rsidR="00FA2CA7">
        <w:rPr>
          <w:rFonts w:hint="eastAsia"/>
        </w:rPr>
        <w:t>获取</w:t>
      </w:r>
      <w:r w:rsidR="00FA2CA7">
        <w:t>更多的带宽，</w:t>
      </w:r>
      <w:r w:rsidR="00FA2CA7">
        <w:rPr>
          <w:rFonts w:hint="eastAsia"/>
        </w:rPr>
        <w:t>紧急程度</w:t>
      </w:r>
      <w:r w:rsidR="00FA2CA7">
        <w:t>低的流获得的带宽少，</w:t>
      </w:r>
      <w:r w:rsidR="00FA2CA7">
        <w:rPr>
          <w:rFonts w:hint="eastAsia"/>
        </w:rPr>
        <w:t>这样</w:t>
      </w:r>
      <w:r w:rsidR="00FA2CA7">
        <w:t>，</w:t>
      </w:r>
      <w:r w:rsidR="00FA2CA7">
        <w:rPr>
          <w:rFonts w:hint="eastAsia"/>
        </w:rPr>
        <w:t>更多</w:t>
      </w:r>
      <w:r w:rsidR="00FA2CA7">
        <w:t>的数据流能在截止时间之前完成。</w:t>
      </w:r>
      <w:r w:rsidR="00922339">
        <w:t>这类方法的代表主要有</w:t>
      </w:r>
      <w:r w:rsidR="00922339">
        <w:t>D2</w:t>
      </w:r>
      <w:r w:rsidR="00922339">
        <w:rPr>
          <w:rFonts w:hint="eastAsia"/>
        </w:rPr>
        <w:t>TCP</w:t>
      </w:r>
      <w:r w:rsidR="00922339">
        <w:t>，</w:t>
      </w:r>
      <w:r w:rsidR="00922339">
        <w:rPr>
          <w:rFonts w:hint="eastAsia"/>
        </w:rPr>
        <w:t>D</w:t>
      </w:r>
      <w:r w:rsidR="00922339">
        <w:t>3</w:t>
      </w:r>
      <w:r w:rsidR="00922339">
        <w:rPr>
          <w:rFonts w:hint="eastAsia"/>
        </w:rPr>
        <w:t>和</w:t>
      </w:r>
      <w:r w:rsidR="00922339">
        <w:t>LPD</w:t>
      </w:r>
      <w:r w:rsidR="00922339">
        <w:t>等。</w:t>
      </w:r>
    </w:p>
    <w:p w14:paraId="758E953E" w14:textId="70DD9946" w:rsidR="00A10E0D" w:rsidRDefault="00B51DBC" w:rsidP="00A10E0D">
      <w:pPr>
        <w:pStyle w:val="a3"/>
        <w:numPr>
          <w:ilvl w:val="0"/>
          <w:numId w:val="1"/>
        </w:numPr>
        <w:tabs>
          <w:tab w:val="left" w:pos="3583"/>
        </w:tabs>
        <w:ind w:firstLineChars="0"/>
        <w:jc w:val="left"/>
      </w:pPr>
      <w:r>
        <w:t>此外，</w:t>
      </w:r>
      <w:r>
        <w:rPr>
          <w:rFonts w:hint="eastAsia"/>
        </w:rPr>
        <w:t>还有</w:t>
      </w:r>
      <w:r>
        <w:t>一类的方法是</w:t>
      </w:r>
      <w:r>
        <w:rPr>
          <w:rFonts w:hint="eastAsia"/>
        </w:rPr>
        <w:t>只</w:t>
      </w:r>
      <w:r>
        <w:t>根据数据流</w:t>
      </w:r>
      <w:r>
        <w:rPr>
          <w:rFonts w:hint="eastAsia"/>
        </w:rPr>
        <w:t>大小</w:t>
      </w:r>
      <w:r>
        <w:t>（</w:t>
      </w:r>
      <w:r>
        <w:t>flow</w:t>
      </w:r>
      <w:r w:rsidR="0023497D">
        <w:t xml:space="preserve"> </w:t>
      </w:r>
      <w:r>
        <w:t>size</w:t>
      </w:r>
      <w:r>
        <w:t>）进行带宽区分</w:t>
      </w:r>
      <w:r w:rsidR="00A10E0D">
        <w:rPr>
          <w:rFonts w:hint="eastAsia"/>
        </w:rPr>
        <w:t>。因为</w:t>
      </w:r>
      <w:r w:rsidR="00A10E0D">
        <w:t>数据中心中，往往小流的紧急程度要比大流的紧急程度高，</w:t>
      </w:r>
      <w:r w:rsidR="00A10E0D">
        <w:rPr>
          <w:rFonts w:hint="eastAsia"/>
        </w:rPr>
        <w:t>因此</w:t>
      </w:r>
      <w:r w:rsidR="00A10E0D">
        <w:t>，给小流高优先级，</w:t>
      </w:r>
      <w:r w:rsidR="00A10E0D">
        <w:rPr>
          <w:rFonts w:hint="eastAsia"/>
        </w:rPr>
        <w:t>也能</w:t>
      </w:r>
      <w:r w:rsidR="00A10E0D">
        <w:t>让更多紧急的业务更快的完成。</w:t>
      </w:r>
      <w:r w:rsidR="00A10E0D">
        <w:rPr>
          <w:rFonts w:hint="eastAsia"/>
        </w:rPr>
        <w:t>这种</w:t>
      </w:r>
      <w:r w:rsidR="00A10E0D">
        <w:t>方法的代表主要有</w:t>
      </w:r>
      <w:r w:rsidR="00A10E0D">
        <w:rPr>
          <w:rFonts w:hint="eastAsia"/>
        </w:rPr>
        <w:t>L</w:t>
      </w:r>
      <w:r w:rsidR="00A10E0D">
        <w:t>2</w:t>
      </w:r>
      <w:r w:rsidR="00A10E0D">
        <w:rPr>
          <w:rFonts w:hint="eastAsia"/>
        </w:rPr>
        <w:t>DCT</w:t>
      </w:r>
      <w:r w:rsidR="00A10E0D">
        <w:t>，</w:t>
      </w:r>
      <w:r w:rsidR="00A10E0D">
        <w:t>pFabric</w:t>
      </w:r>
      <w:r w:rsidR="00A10E0D">
        <w:rPr>
          <w:rFonts w:hint="eastAsia"/>
        </w:rPr>
        <w:t>等</w:t>
      </w:r>
      <w:r w:rsidR="00A10E0D">
        <w:t>。</w:t>
      </w:r>
    </w:p>
    <w:p w14:paraId="6A484074" w14:textId="32CFAC36" w:rsidR="00A10E0D" w:rsidRDefault="00494BD6" w:rsidP="00AF7FDA">
      <w:pPr>
        <w:tabs>
          <w:tab w:val="left" w:pos="3583"/>
        </w:tabs>
        <w:ind w:firstLine="480"/>
        <w:jc w:val="left"/>
      </w:pPr>
      <w:r>
        <w:t>根据当前业界的方法，</w:t>
      </w:r>
      <w:r>
        <w:rPr>
          <w:rFonts w:hint="eastAsia"/>
        </w:rPr>
        <w:t>我们可以</w:t>
      </w:r>
      <w:r>
        <w:t>归纳以下</w:t>
      </w:r>
      <w:r>
        <w:rPr>
          <w:rFonts w:hint="eastAsia"/>
        </w:rPr>
        <w:t>结论</w:t>
      </w:r>
      <w:r>
        <w:t>：</w:t>
      </w:r>
      <w:r w:rsidR="00DA70AC">
        <w:t>首先，</w:t>
      </w:r>
      <w:r w:rsidR="00DA70AC">
        <w:rPr>
          <w:rFonts w:hint="eastAsia"/>
        </w:rPr>
        <w:t>无论</w:t>
      </w:r>
      <w:r w:rsidR="00DA70AC">
        <w:t>是设置期限的方法还是只是根据流大小进行带宽分配的方法，</w:t>
      </w:r>
      <w:r w:rsidR="00DA70AC">
        <w:rPr>
          <w:rFonts w:hint="eastAsia"/>
        </w:rPr>
        <w:t>都</w:t>
      </w:r>
      <w:r w:rsidR="00DA70AC">
        <w:t>需要得知流的</w:t>
      </w:r>
      <w:r w:rsidR="00DA70AC">
        <w:rPr>
          <w:rFonts w:hint="eastAsia"/>
        </w:rPr>
        <w:t>一些</w:t>
      </w:r>
      <w:r w:rsidR="00DA70AC">
        <w:t>特征信息（</w:t>
      </w:r>
      <w:r w:rsidR="00DA70AC">
        <w:t xml:space="preserve">flow size </w:t>
      </w:r>
      <w:r w:rsidR="00DA70AC">
        <w:rPr>
          <w:rFonts w:hint="eastAsia"/>
        </w:rPr>
        <w:t>或者</w:t>
      </w:r>
      <w:r w:rsidR="00DA70AC">
        <w:t>deadline</w:t>
      </w:r>
      <w:r w:rsidR="00DA70AC">
        <w:t>），</w:t>
      </w:r>
      <w:r w:rsidR="00DA70AC">
        <w:rPr>
          <w:rFonts w:hint="eastAsia"/>
        </w:rPr>
        <w:t>然而</w:t>
      </w:r>
      <w:r w:rsidR="00DA70AC">
        <w:t>，</w:t>
      </w:r>
      <w:r w:rsidR="00DA70AC">
        <w:rPr>
          <w:rFonts w:hint="eastAsia"/>
        </w:rPr>
        <w:t>这些</w:t>
      </w:r>
      <w:r w:rsidR="00DA70AC">
        <w:t>特征</w:t>
      </w:r>
      <w:r w:rsidR="00DA70AC">
        <w:rPr>
          <w:rFonts w:hint="eastAsia"/>
        </w:rPr>
        <w:t>有的</w:t>
      </w:r>
      <w:r w:rsidR="00DA70AC">
        <w:t>时候在数据中心中是很难被得知的，因此在</w:t>
      </w:r>
      <w:r w:rsidR="00DA70AC">
        <w:rPr>
          <w:rFonts w:hint="eastAsia"/>
        </w:rPr>
        <w:t>实际</w:t>
      </w:r>
      <w:r w:rsidR="00DA70AC">
        <w:t>使用中，</w:t>
      </w:r>
      <w:r w:rsidR="00DA70AC">
        <w:rPr>
          <w:rFonts w:hint="eastAsia"/>
        </w:rPr>
        <w:t>这些</w:t>
      </w:r>
      <w:r w:rsidR="00DA70AC">
        <w:t>方法往往有一些局限性。</w:t>
      </w:r>
      <w:r w:rsidR="00D86819">
        <w:t>其次，</w:t>
      </w:r>
      <w:r w:rsidR="00FE642F">
        <w:t>第一</w:t>
      </w:r>
      <w:r w:rsidR="00FE642F">
        <w:rPr>
          <w:rFonts w:hint="eastAsia"/>
        </w:rPr>
        <w:t>种</w:t>
      </w:r>
      <w:r w:rsidR="00FE642F">
        <w:t>方法，</w:t>
      </w:r>
      <w:r w:rsidR="00FE642F">
        <w:rPr>
          <w:rFonts w:hint="eastAsia"/>
        </w:rPr>
        <w:t>本质</w:t>
      </w:r>
      <w:r w:rsidR="00FE642F">
        <w:t>上是在降低数据流的延迟，</w:t>
      </w:r>
      <w:r w:rsidR="00FE642F">
        <w:rPr>
          <w:rFonts w:hint="eastAsia"/>
        </w:rPr>
        <w:t>其实</w:t>
      </w:r>
      <w:r w:rsidR="00FE642F">
        <w:t>是满足了数据流对延迟的需求；</w:t>
      </w:r>
      <w:r w:rsidR="00FE642F">
        <w:rPr>
          <w:rFonts w:hint="eastAsia"/>
        </w:rPr>
        <w:t>第二种</w:t>
      </w:r>
      <w:r w:rsidR="00FE642F">
        <w:t>方法，是让小流获取更多的带宽，</w:t>
      </w:r>
      <w:r w:rsidR="00FE642F">
        <w:rPr>
          <w:rFonts w:hint="eastAsia"/>
        </w:rPr>
        <w:t>降低</w:t>
      </w:r>
      <w:r w:rsidR="00FE642F">
        <w:t>流平均完成</w:t>
      </w:r>
      <w:r w:rsidR="00FE642F">
        <w:rPr>
          <w:rFonts w:hint="eastAsia"/>
        </w:rPr>
        <w:t>时间</w:t>
      </w:r>
      <w:r w:rsidR="00FE642F">
        <w:t>，</w:t>
      </w:r>
      <w:r w:rsidR="00FE642F">
        <w:rPr>
          <w:rFonts w:hint="eastAsia"/>
        </w:rPr>
        <w:t>本质</w:t>
      </w:r>
      <w:r w:rsidR="00FE642F">
        <w:t>上是让流获得更多的带宽。</w:t>
      </w:r>
      <w:r w:rsidR="00D97143">
        <w:t>当前业界的解决方案，</w:t>
      </w:r>
      <w:r w:rsidR="00537F16">
        <w:rPr>
          <w:rFonts w:hint="eastAsia"/>
        </w:rPr>
        <w:t>只是</w:t>
      </w:r>
      <w:r w:rsidR="00537F16">
        <w:t>尝试满足其中的一个</w:t>
      </w:r>
      <w:r w:rsidR="00537F16">
        <w:rPr>
          <w:rFonts w:hint="eastAsia"/>
        </w:rPr>
        <w:t>要求</w:t>
      </w:r>
      <w:r w:rsidR="00537F16">
        <w:t>，</w:t>
      </w:r>
      <w:r w:rsidR="00537F16">
        <w:rPr>
          <w:rFonts w:hint="eastAsia"/>
        </w:rPr>
        <w:t>并没有</w:t>
      </w:r>
      <w:r w:rsidR="00537F16">
        <w:t>同时满足这两个要求。</w:t>
      </w:r>
      <w:r w:rsidR="00C663AA">
        <w:t>因此亟需</w:t>
      </w:r>
      <w:r w:rsidR="00C663AA">
        <w:rPr>
          <w:rFonts w:hint="eastAsia"/>
        </w:rPr>
        <w:t>一种</w:t>
      </w:r>
      <w:r w:rsidR="00C663AA">
        <w:t>方案，来同时满足</w:t>
      </w:r>
      <w:r w:rsidR="00AF7FDA">
        <w:t>这两方面的需求。</w:t>
      </w:r>
    </w:p>
    <w:p w14:paraId="4FA3B10D" w14:textId="77777777" w:rsidR="00C377C3" w:rsidRDefault="00C377C3" w:rsidP="00AF7FDA">
      <w:pPr>
        <w:tabs>
          <w:tab w:val="left" w:pos="3583"/>
        </w:tabs>
        <w:ind w:firstLine="480"/>
        <w:jc w:val="left"/>
      </w:pPr>
    </w:p>
    <w:p w14:paraId="545F0FCB" w14:textId="77777777" w:rsidR="00AF7FDA" w:rsidRDefault="00AF7FDA" w:rsidP="00AF7FDA">
      <w:pPr>
        <w:tabs>
          <w:tab w:val="left" w:pos="3583"/>
        </w:tabs>
        <w:ind w:firstLine="480"/>
        <w:jc w:val="left"/>
      </w:pPr>
    </w:p>
    <w:p w14:paraId="2B81A443" w14:textId="77777777" w:rsidR="00AF7FDA" w:rsidRPr="00AF7FDA" w:rsidRDefault="00AF7FDA" w:rsidP="00AF7FDA">
      <w:pPr>
        <w:jc w:val="left"/>
        <w:rPr>
          <w:b/>
        </w:rPr>
      </w:pPr>
      <w:r w:rsidRPr="00AF7FDA">
        <w:rPr>
          <w:b/>
        </w:rPr>
        <w:t>发明内容</w:t>
      </w:r>
    </w:p>
    <w:p w14:paraId="6D8932CC" w14:textId="782F54E4" w:rsidR="00AF7FDA" w:rsidRDefault="00176B6A" w:rsidP="00FC4541">
      <w:pPr>
        <w:pStyle w:val="a4"/>
      </w:pPr>
      <w:r>
        <w:t xml:space="preserve">   </w:t>
      </w:r>
      <w:r>
        <w:rPr>
          <w:rFonts w:hint="eastAsia"/>
        </w:rPr>
        <w:t>本发明</w:t>
      </w:r>
      <w:r>
        <w:t>提出一种基于流持续时间的网络拥塞控制算法</w:t>
      </w:r>
      <w:r w:rsidR="00586373">
        <w:t>。</w:t>
      </w:r>
    </w:p>
    <w:p w14:paraId="1F0F2DA2" w14:textId="5481C9AE" w:rsidR="00AB12F0" w:rsidRDefault="00AB12F0" w:rsidP="00FC4541">
      <w:pPr>
        <w:pStyle w:val="a4"/>
      </w:pPr>
      <w:r>
        <w:rPr>
          <w:rFonts w:hint="eastAsia"/>
        </w:rPr>
        <w:t xml:space="preserve">   </w:t>
      </w:r>
      <w:r>
        <w:rPr>
          <w:rFonts w:hint="eastAsia"/>
        </w:rPr>
        <w:t>对于</w:t>
      </w:r>
      <w:r>
        <w:t>数据中心中混合</w:t>
      </w:r>
      <w:r>
        <w:rPr>
          <w:rFonts w:hint="eastAsia"/>
        </w:rPr>
        <w:t>流量</w:t>
      </w:r>
      <w:r>
        <w:t>的场景，</w:t>
      </w:r>
      <w:r w:rsidR="00643D1E">
        <w:t>本发明首创把</w:t>
      </w:r>
      <w:r>
        <w:rPr>
          <w:rFonts w:hint="eastAsia"/>
        </w:rPr>
        <w:t>使用</w:t>
      </w:r>
      <w:r>
        <w:t>流完成</w:t>
      </w:r>
      <w:r>
        <w:rPr>
          <w:rFonts w:hint="eastAsia"/>
        </w:rPr>
        <w:t>时间</w:t>
      </w:r>
      <w:r w:rsidR="00033007">
        <w:t>（</w:t>
      </w:r>
      <w:r w:rsidR="00033007">
        <w:t>durtime</w:t>
      </w:r>
      <w:r w:rsidR="00033007">
        <w:t>）</w:t>
      </w:r>
      <w:r w:rsidR="00643D1E">
        <w:t>引入到</w:t>
      </w:r>
      <w:r w:rsidR="00643D1E">
        <w:rPr>
          <w:rFonts w:hint="eastAsia"/>
        </w:rPr>
        <w:t>带宽</w:t>
      </w:r>
      <w:r w:rsidR="00643D1E">
        <w:t>分配</w:t>
      </w:r>
      <w:r w:rsidR="00643D1E">
        <w:rPr>
          <w:rFonts w:hint="eastAsia"/>
        </w:rPr>
        <w:t>中</w:t>
      </w:r>
      <w:r w:rsidR="00643D1E">
        <w:t>。</w:t>
      </w:r>
      <w:r w:rsidR="00643D1E">
        <w:rPr>
          <w:rFonts w:hint="eastAsia"/>
        </w:rPr>
        <w:t>一条</w:t>
      </w:r>
      <w:r w:rsidR="00643D1E">
        <w:t>数据流随着流持续时间的</w:t>
      </w:r>
      <w:r w:rsidR="00643D1E">
        <w:rPr>
          <w:rFonts w:hint="eastAsia"/>
        </w:rPr>
        <w:t>增长</w:t>
      </w:r>
      <w:r w:rsidR="00643D1E">
        <w:t>，初始</w:t>
      </w:r>
      <w:r w:rsidR="00643D1E">
        <w:rPr>
          <w:rFonts w:hint="eastAsia"/>
        </w:rPr>
        <w:t>的</w:t>
      </w:r>
      <w:r w:rsidR="00643D1E">
        <w:t>带宽很大，</w:t>
      </w:r>
      <w:r w:rsidR="00643D1E">
        <w:rPr>
          <w:rFonts w:hint="eastAsia"/>
        </w:rPr>
        <w:t>随着</w:t>
      </w:r>
      <w:r w:rsidR="00643D1E">
        <w:t>时间的流逝，</w:t>
      </w:r>
      <w:r w:rsidR="00643D1E">
        <w:rPr>
          <w:rFonts w:hint="eastAsia"/>
        </w:rPr>
        <w:t>带宽</w:t>
      </w:r>
      <w:r w:rsidR="00643D1E">
        <w:t>逐渐的变小。</w:t>
      </w:r>
      <w:r w:rsidR="00C377C3">
        <w:t>这样做的优势是，</w:t>
      </w:r>
      <w:r>
        <w:rPr>
          <w:rFonts w:hint="eastAsia"/>
        </w:rPr>
        <w:t>既能够使得</w:t>
      </w:r>
      <w:r>
        <w:t>对延迟敏感的流获得更多的带宽，同时能够使</w:t>
      </w:r>
      <w:r w:rsidR="00033007">
        <w:t>对带宽敏感的流获得更高的带宽。</w:t>
      </w:r>
      <w:r w:rsidR="00033007">
        <w:rPr>
          <w:rFonts w:hint="eastAsia"/>
        </w:rPr>
        <w:t>因为</w:t>
      </w:r>
      <w:r w:rsidR="00033007">
        <w:t>，</w:t>
      </w:r>
      <w:r w:rsidR="00033007">
        <w:rPr>
          <w:rFonts w:hint="eastAsia"/>
        </w:rPr>
        <w:t>对于期限</w:t>
      </w:r>
      <w:r w:rsidR="00033007">
        <w:t>很近的流，</w:t>
      </w:r>
      <w:r w:rsidR="00033007">
        <w:rPr>
          <w:rFonts w:hint="eastAsia"/>
        </w:rPr>
        <w:t>使用</w:t>
      </w:r>
      <w:r w:rsidR="00033007">
        <w:t>流完成时间（</w:t>
      </w:r>
      <w:r w:rsidR="00033007">
        <w:t>durtime</w:t>
      </w:r>
      <w:r w:rsidR="00033007">
        <w:rPr>
          <w:rFonts w:hint="eastAsia"/>
        </w:rPr>
        <w:t>）进行</w:t>
      </w:r>
      <w:r w:rsidR="00033007">
        <w:t>调整</w:t>
      </w:r>
      <w:r w:rsidR="00C377C3">
        <w:t>，</w:t>
      </w:r>
      <w:r w:rsidR="00C377C3">
        <w:rPr>
          <w:rFonts w:hint="eastAsia"/>
        </w:rPr>
        <w:t>能够</w:t>
      </w:r>
      <w:r w:rsidR="00C377C3">
        <w:t>使得这些</w:t>
      </w:r>
      <w:r w:rsidR="00C377C3">
        <w:rPr>
          <w:rFonts w:hint="eastAsia"/>
        </w:rPr>
        <w:t>流</w:t>
      </w:r>
      <w:r w:rsidR="00C377C3">
        <w:t>开始获得更多的带宽，</w:t>
      </w:r>
      <w:r w:rsidR="00C377C3">
        <w:rPr>
          <w:rFonts w:hint="eastAsia"/>
        </w:rPr>
        <w:t>从而</w:t>
      </w:r>
      <w:r w:rsidR="00C377C3">
        <w:t>在期限（</w:t>
      </w:r>
      <w:r w:rsidR="00C377C3">
        <w:t>deadline</w:t>
      </w:r>
      <w:r w:rsidR="00C377C3">
        <w:t>）之前完成。</w:t>
      </w:r>
      <w:r w:rsidR="00C377C3">
        <w:rPr>
          <w:rFonts w:hint="eastAsia"/>
        </w:rPr>
        <w:t>其次</w:t>
      </w:r>
      <w:r w:rsidR="00C377C3">
        <w:t>，</w:t>
      </w:r>
      <w:r w:rsidR="00C24770">
        <w:t>对于</w:t>
      </w:r>
      <w:r w:rsidR="00B437C0">
        <w:t>平均</w:t>
      </w:r>
      <w:r w:rsidR="00C24770">
        <w:t>带宽要求</w:t>
      </w:r>
      <w:r w:rsidR="00C24770">
        <w:rPr>
          <w:rFonts w:hint="eastAsia"/>
        </w:rPr>
        <w:t>多</w:t>
      </w:r>
      <w:r w:rsidR="00C24770">
        <w:t>的</w:t>
      </w:r>
      <w:r w:rsidR="00B437C0">
        <w:t>小</w:t>
      </w:r>
      <w:r w:rsidR="00C24770">
        <w:t>流，</w:t>
      </w:r>
      <w:r w:rsidR="00B437C0">
        <w:lastRenderedPageBreak/>
        <w:t>因为开始时，</w:t>
      </w:r>
      <w:r w:rsidR="00B437C0">
        <w:rPr>
          <w:rFonts w:hint="eastAsia"/>
        </w:rPr>
        <w:t>流</w:t>
      </w:r>
      <w:r w:rsidR="00B437C0">
        <w:t>的优先级最高，</w:t>
      </w:r>
      <w:r w:rsidR="00B437C0">
        <w:rPr>
          <w:rFonts w:hint="eastAsia"/>
        </w:rPr>
        <w:t>因此</w:t>
      </w:r>
      <w:r w:rsidR="00B437C0">
        <w:t>，</w:t>
      </w:r>
      <w:r w:rsidR="00B437C0">
        <w:rPr>
          <w:rFonts w:hint="eastAsia"/>
        </w:rPr>
        <w:t>获得</w:t>
      </w:r>
      <w:r w:rsidR="00B437C0">
        <w:t>的</w:t>
      </w:r>
      <w:r w:rsidR="00B437C0">
        <w:rPr>
          <w:rFonts w:hint="eastAsia"/>
        </w:rPr>
        <w:t>带宽</w:t>
      </w:r>
      <w:r w:rsidR="00B437C0">
        <w:t>更多，因而，</w:t>
      </w:r>
      <w:r w:rsidR="00B437C0">
        <w:rPr>
          <w:rFonts w:hint="eastAsia"/>
        </w:rPr>
        <w:t>平均</w:t>
      </w:r>
      <w:r w:rsidR="00B437C0">
        <w:t>带宽也大。</w:t>
      </w:r>
      <w:r w:rsidR="00B437C0">
        <w:rPr>
          <w:rFonts w:hint="eastAsia"/>
        </w:rPr>
        <w:t>所以</w:t>
      </w:r>
      <w:r w:rsidR="00B437C0">
        <w:t>，</w:t>
      </w:r>
      <w:r w:rsidR="00B437C0">
        <w:rPr>
          <w:rFonts w:hint="eastAsia"/>
        </w:rPr>
        <w:t>使用</w:t>
      </w:r>
      <w:r w:rsidR="00B437C0">
        <w:t>流完成时间，</w:t>
      </w:r>
      <w:r w:rsidR="00B437C0">
        <w:rPr>
          <w:rFonts w:hint="eastAsia"/>
        </w:rPr>
        <w:t>既可以</w:t>
      </w:r>
      <w:r w:rsidR="00B437C0">
        <w:t>满足</w:t>
      </w:r>
      <w:r w:rsidR="00B437C0">
        <w:rPr>
          <w:rFonts w:hint="eastAsia"/>
        </w:rPr>
        <w:t>数据流</w:t>
      </w:r>
      <w:r w:rsidR="00B437C0">
        <w:t>对</w:t>
      </w:r>
      <w:r w:rsidR="00B437C0">
        <w:rPr>
          <w:rFonts w:hint="eastAsia"/>
        </w:rPr>
        <w:t>延迟</w:t>
      </w:r>
      <w:r w:rsidR="00B437C0">
        <w:t>的</w:t>
      </w:r>
      <w:r w:rsidR="00B437C0">
        <w:rPr>
          <w:rFonts w:hint="eastAsia"/>
        </w:rPr>
        <w:t>要求</w:t>
      </w:r>
      <w:r w:rsidR="00B437C0">
        <w:t>，</w:t>
      </w:r>
      <w:r w:rsidR="00B437C0">
        <w:rPr>
          <w:rFonts w:hint="eastAsia"/>
        </w:rPr>
        <w:t>又能够满足</w:t>
      </w:r>
      <w:r w:rsidR="00B437C0">
        <w:t>数据流对</w:t>
      </w:r>
      <w:r w:rsidR="0012709D">
        <w:t>平均带宽的要求。</w:t>
      </w:r>
    </w:p>
    <w:p w14:paraId="0F3826A6" w14:textId="48F6F689" w:rsidR="00586373" w:rsidRDefault="00586373" w:rsidP="00FC4541">
      <w:pPr>
        <w:pStyle w:val="a4"/>
      </w:pPr>
      <w:r>
        <w:rPr>
          <w:rFonts w:hint="eastAsia"/>
        </w:rPr>
        <w:t xml:space="preserve">   </w:t>
      </w:r>
      <w:r w:rsidR="00D4541E">
        <w:t>本发明中</w:t>
      </w:r>
      <w:r>
        <w:rPr>
          <w:rFonts w:hint="eastAsia"/>
        </w:rPr>
        <w:t>流</w:t>
      </w:r>
      <w:r>
        <w:t>的持续时间定义为，</w:t>
      </w:r>
      <w:r>
        <w:rPr>
          <w:rFonts w:hint="eastAsia"/>
        </w:rPr>
        <w:t>当前</w:t>
      </w:r>
      <w:r>
        <w:t>的时间－</w:t>
      </w:r>
      <w:r>
        <w:rPr>
          <w:rFonts w:hint="eastAsia"/>
        </w:rPr>
        <w:t>流</w:t>
      </w:r>
      <w:r>
        <w:t>开始发送的时间，即为</w:t>
      </w:r>
    </w:p>
    <w:p w14:paraId="003E4ACA" w14:textId="77EECBD9" w:rsidR="00AB12F0" w:rsidRDefault="00586373" w:rsidP="00586373">
      <w:pPr>
        <w:pStyle w:val="a4"/>
      </w:pPr>
      <w:r>
        <w:t xml:space="preserve">     </w:t>
      </w:r>
      <m:oMath>
        <m:r>
          <m:rPr>
            <m:sty m:val="p"/>
          </m:rPr>
          <w:rPr>
            <w:rFonts w:ascii="Cambria Math" w:hAnsi="Cambria Math"/>
          </w:rPr>
          <m:t>durtime=time_now-time_start</m:t>
        </m:r>
      </m:oMath>
      <w:r>
        <w:t xml:space="preserve"> </w:t>
      </w:r>
    </w:p>
    <w:p w14:paraId="04639378" w14:textId="4E3A35E6" w:rsidR="00014735" w:rsidRDefault="00014735" w:rsidP="00586373">
      <w:pPr>
        <w:pStyle w:val="a4"/>
      </w:pPr>
      <w:r>
        <w:rPr>
          <w:rFonts w:hint="eastAsia"/>
        </w:rPr>
        <w:t xml:space="preserve">   </w:t>
      </w:r>
      <w:r>
        <w:t>定义</w:t>
      </w:r>
      <w:r>
        <w:rPr>
          <w:rFonts w:hint="eastAsia"/>
        </w:rPr>
        <w:t>紧急</w:t>
      </w:r>
      <w:r>
        <w:t>因子</w:t>
      </w:r>
      <w:r>
        <w:t>d</w:t>
      </w:r>
      <w:r>
        <w:t>，</w:t>
      </w:r>
      <w:r w:rsidR="00502CCC">
        <w:t>d</w:t>
      </w:r>
      <w:r w:rsidR="00502CCC">
        <w:rPr>
          <w:rFonts w:hint="eastAsia"/>
        </w:rPr>
        <w:t>越大</w:t>
      </w:r>
      <w:r w:rsidR="00502CCC">
        <w:t>，</w:t>
      </w:r>
      <w:r w:rsidR="00502CCC">
        <w:rPr>
          <w:rFonts w:hint="eastAsia"/>
        </w:rPr>
        <w:t>意味着根据</w:t>
      </w:r>
      <w:r w:rsidR="00502CCC">
        <w:t>期限调整的力度也越大。</w:t>
      </w:r>
      <w:r>
        <w:rPr>
          <w:rFonts w:hint="eastAsia"/>
        </w:rPr>
        <w:t>当</w:t>
      </w:r>
      <w:r>
        <w:t>流持续时间大于</w:t>
      </w:r>
      <w:r>
        <w:rPr>
          <w:rFonts w:hint="eastAsia"/>
        </w:rPr>
        <w:t>懒惰时间</w:t>
      </w:r>
      <w:r>
        <w:t>（</w:t>
      </w:r>
      <w:r>
        <w:t>threshold_lax</w:t>
      </w:r>
      <w:r>
        <w:t>）时，</w:t>
      </w:r>
      <w:r>
        <w:rPr>
          <w:rFonts w:hint="eastAsia"/>
        </w:rPr>
        <w:t>因子</w:t>
      </w:r>
      <w:r>
        <w:t>d</w:t>
      </w:r>
      <w:r>
        <w:rPr>
          <w:rFonts w:hint="eastAsia"/>
        </w:rPr>
        <w:t>，为</w:t>
      </w:r>
      <w:r w:rsidR="003B36AB">
        <w:t>最</w:t>
      </w:r>
      <w:r w:rsidR="003B36AB">
        <w:rPr>
          <w:rFonts w:hint="eastAsia"/>
        </w:rPr>
        <w:t>高</w:t>
      </w:r>
      <w:r>
        <w:rPr>
          <w:rFonts w:hint="eastAsia"/>
        </w:rPr>
        <w:t>优先级</w:t>
      </w:r>
      <w:r>
        <w:t>（</w:t>
      </w:r>
      <w:r w:rsidR="003B36AB">
        <w:t>DM</w:t>
      </w:r>
      <w:r w:rsidR="003B36AB">
        <w:rPr>
          <w:rFonts w:hint="eastAsia"/>
        </w:rPr>
        <w:t>AX</w:t>
      </w:r>
      <w:r>
        <w:rPr>
          <w:rFonts w:hint="eastAsia"/>
        </w:rPr>
        <w:t>），当</w:t>
      </w:r>
      <w:r>
        <w:t>流</w:t>
      </w:r>
      <w:r>
        <w:rPr>
          <w:rFonts w:hint="eastAsia"/>
        </w:rPr>
        <w:t>持续时间</w:t>
      </w:r>
      <w:r>
        <w:t>小于紧急</w:t>
      </w:r>
      <w:r>
        <w:rPr>
          <w:rFonts w:hint="eastAsia"/>
        </w:rPr>
        <w:t>时间</w:t>
      </w:r>
      <w:r>
        <w:t>（</w:t>
      </w:r>
      <w:r>
        <w:t>threshold_tight</w:t>
      </w:r>
      <w:r>
        <w:rPr>
          <w:rFonts w:hint="eastAsia"/>
        </w:rPr>
        <w:t>）时，因子</w:t>
      </w:r>
      <w:r>
        <w:t>d</w:t>
      </w:r>
      <w:r>
        <w:rPr>
          <w:rFonts w:hint="eastAsia"/>
        </w:rPr>
        <w:t>为</w:t>
      </w:r>
      <w:r w:rsidR="003B36AB">
        <w:t>最</w:t>
      </w:r>
      <w:r w:rsidR="003B36AB">
        <w:rPr>
          <w:rFonts w:hint="eastAsia"/>
        </w:rPr>
        <w:t>低</w:t>
      </w:r>
      <w:r>
        <w:t>优先级（</w:t>
      </w:r>
      <w:r w:rsidR="003B36AB">
        <w:rPr>
          <w:rFonts w:hint="eastAsia"/>
        </w:rPr>
        <w:t>DM</w:t>
      </w:r>
      <w:r w:rsidR="003B36AB">
        <w:t>IN</w:t>
      </w:r>
      <w:r>
        <w:t>）。</w:t>
      </w:r>
      <w:r w:rsidR="00B01EAE">
        <w:t>计算紧急因子</w:t>
      </w:r>
      <w:r w:rsidR="00B01EAE">
        <w:t>d</w:t>
      </w:r>
      <w:r w:rsidR="00B01EAE">
        <w:rPr>
          <w:rFonts w:hint="eastAsia"/>
        </w:rPr>
        <w:t>的</w:t>
      </w:r>
      <w:r w:rsidR="00B01EAE">
        <w:t>算法如下：</w:t>
      </w:r>
    </w:p>
    <w:p w14:paraId="21363FD5" w14:textId="77777777" w:rsidR="00DE4FA5" w:rsidRDefault="00DE4FA5" w:rsidP="00586373">
      <w:pPr>
        <w:pStyle w:val="a4"/>
      </w:pPr>
    </w:p>
    <w:p w14:paraId="2C4C5852" w14:textId="2696168A" w:rsidR="00B01EAE" w:rsidRDefault="00B01EAE" w:rsidP="00586373">
      <w:pPr>
        <w:pStyle w:val="a4"/>
      </w:pPr>
      <w:r>
        <w:rPr>
          <w:rFonts w:hint="eastAsia"/>
        </w:rPr>
        <w:t xml:space="preserve">       </w:t>
      </w:r>
      <w:r w:rsidR="00A57FC9">
        <w:t xml:space="preserve">  </w:t>
      </w:r>
      <m:oMath>
        <m:r>
          <m:rPr>
            <m:sty m:val="p"/>
          </m:rPr>
          <w:rPr>
            <w:rFonts w:ascii="Cambria Math" w:hAnsi="Cambria Math"/>
          </w:rPr>
          <m:t>durtime=time_now-time_start</m:t>
        </m:r>
      </m:oMath>
    </w:p>
    <w:p w14:paraId="66EB7017" w14:textId="6E261E8B" w:rsidR="00A57FC9" w:rsidRPr="00A57FC9" w:rsidRDefault="00A57FC9" w:rsidP="00586373">
      <w:pPr>
        <w:pStyle w:val="a4"/>
      </w:pPr>
      <w:r>
        <w:rPr>
          <w:rFonts w:hint="eastAsia"/>
        </w:rPr>
        <w:t xml:space="preserve">         </w:t>
      </w:r>
      <m:oMath>
        <m:r>
          <m:rPr>
            <m:sty m:val="p"/>
          </m:rPr>
          <w:rPr>
            <w:rFonts w:ascii="Cambria Math" w:hAnsi="Cambria Math"/>
          </w:rPr>
          <m:t>if durtime</m:t>
        </m:r>
        <m:r>
          <m:rPr>
            <m:sty m:val="p"/>
          </m:rPr>
          <w:rPr>
            <w:rFonts w:ascii="Cambria Math" w:hAnsi="Cambria Math" w:hint="eastAsia"/>
          </w:rPr>
          <m:t>≤</m:t>
        </m:r>
        <m:r>
          <m:rPr>
            <m:sty m:val="p"/>
          </m:rPr>
          <w:rPr>
            <w:rFonts w:ascii="Cambria Math" w:hAnsi="Cambria Math"/>
          </w:rPr>
          <m:t xml:space="preserve">threshold_tight:  </m:t>
        </m:r>
      </m:oMath>
    </w:p>
    <w:p w14:paraId="467B603A" w14:textId="6603D118" w:rsidR="00AF7FDA" w:rsidRDefault="00A57FC9" w:rsidP="00CE2C37">
      <w:pPr>
        <w:pStyle w:val="a4"/>
        <w:ind w:firstLine="1680"/>
      </w:pPr>
      <w:r>
        <w:t>d=DMIN</w:t>
      </w:r>
    </w:p>
    <w:p w14:paraId="4EC7E75E" w14:textId="50EE06EA" w:rsidR="00CE2C37" w:rsidRDefault="00CE2C37" w:rsidP="00CE2C37">
      <w:pPr>
        <w:pStyle w:val="a4"/>
      </w:pPr>
      <w:r>
        <w:t xml:space="preserve">         else  </w:t>
      </w:r>
      <m:oMath>
        <m:r>
          <m:rPr>
            <m:sty m:val="p"/>
          </m:rPr>
          <w:rPr>
            <w:rFonts w:ascii="Cambria Math" w:hAnsi="Cambria Math"/>
          </w:rPr>
          <m:t>if durtime</m:t>
        </m:r>
        <m:r>
          <m:rPr>
            <m:sty m:val="p"/>
          </m:rPr>
          <w:rPr>
            <w:rFonts w:ascii="Cambria Math" w:hAnsi="Cambria Math" w:hint="eastAsia"/>
          </w:rPr>
          <m:t>≥</m:t>
        </m:r>
        <m:r>
          <m:rPr>
            <m:sty m:val="p"/>
          </m:rPr>
          <w:rPr>
            <w:rFonts w:ascii="Cambria Math" w:hAnsi="Cambria Math"/>
          </w:rPr>
          <m:t xml:space="preserve">threshold_max:  </m:t>
        </m:r>
      </m:oMath>
    </w:p>
    <w:p w14:paraId="165D93A1" w14:textId="213051AD" w:rsidR="00F0503A" w:rsidRDefault="00F0503A" w:rsidP="00F0503A">
      <w:pPr>
        <w:pStyle w:val="a4"/>
        <w:ind w:firstLine="1680"/>
      </w:pPr>
      <w:r>
        <w:t>d=DMAX</w:t>
      </w:r>
    </w:p>
    <w:p w14:paraId="4871D73F" w14:textId="78357FD2" w:rsidR="00F0503A" w:rsidRDefault="00C219EA" w:rsidP="00F0503A">
      <w:pPr>
        <w:pStyle w:val="a4"/>
      </w:pPr>
      <w:r>
        <w:t xml:space="preserve">         </w:t>
      </w:r>
      <m:oMath>
        <m:r>
          <m:rPr>
            <m:sty m:val="p"/>
          </m:rPr>
          <w:rPr>
            <w:rFonts w:ascii="Cambria Math" w:hAnsi="Cambria Math"/>
          </w:rPr>
          <m:t>else d=</m:t>
        </m:r>
        <m:f>
          <m:fPr>
            <m:ctrlPr>
              <w:rPr>
                <w:rFonts w:ascii="Cambria Math" w:hAnsi="Cambria Math"/>
              </w:rPr>
            </m:ctrlPr>
          </m:fPr>
          <m:num>
            <m:d>
              <m:dPr>
                <m:ctrlPr>
                  <w:rPr>
                    <w:rFonts w:ascii="Cambria Math" w:hAnsi="Cambria Math"/>
                    <w:i/>
                  </w:rPr>
                </m:ctrlPr>
              </m:dPr>
              <m:e>
                <m:r>
                  <w:rPr>
                    <w:rFonts w:ascii="Cambria Math" w:hAnsi="Cambria Math"/>
                  </w:rPr>
                  <m:t>durtime-threshold_tight</m:t>
                </m:r>
              </m:e>
            </m:d>
            <m:r>
              <w:rPr>
                <w:rFonts w:ascii="Cambria Math" w:hAnsi="Cambria Math"/>
              </w:rPr>
              <m:t>*(DMAX-DMIN)</m:t>
            </m:r>
          </m:num>
          <m:den>
            <m:r>
              <w:rPr>
                <w:rFonts w:ascii="Cambria Math" w:hAnsi="Cambria Math"/>
              </w:rPr>
              <m:t>threshold_lax –threshold_tight</m:t>
            </m:r>
          </m:den>
        </m:f>
        <m:r>
          <m:rPr>
            <m:sty m:val="p"/>
          </m:rPr>
          <w:rPr>
            <w:rFonts w:ascii="Cambria Math" w:hAnsi="Cambria Math"/>
          </w:rPr>
          <m:t xml:space="preserve"> +DMIN</m:t>
        </m:r>
      </m:oMath>
    </w:p>
    <w:p w14:paraId="1C907FC6" w14:textId="44FF409F" w:rsidR="00F0503A" w:rsidRDefault="00F0503A" w:rsidP="00F0503A">
      <w:pPr>
        <w:pStyle w:val="a4"/>
      </w:pPr>
    </w:p>
    <w:p w14:paraId="326696C6" w14:textId="75876025" w:rsidR="00F0503A" w:rsidRDefault="00AD23F2" w:rsidP="00CE2C37">
      <w:pPr>
        <w:pStyle w:val="a4"/>
      </w:pPr>
      <w:r>
        <w:t>根据网络的拥塞程度</w:t>
      </w:r>
      <w:r>
        <w:rPr>
          <w:rFonts w:hint="eastAsia"/>
        </w:rPr>
        <w:t>和</w:t>
      </w:r>
      <w:r w:rsidR="001108FD">
        <w:t>紧急因子</w:t>
      </w:r>
      <w:r w:rsidR="001108FD">
        <w:t>d</w:t>
      </w:r>
      <w:r w:rsidR="001108FD">
        <w:t>，</w:t>
      </w:r>
      <w:r w:rsidR="001108FD">
        <w:rPr>
          <w:rFonts w:hint="eastAsia"/>
        </w:rPr>
        <w:t>本专利</w:t>
      </w:r>
      <w:r w:rsidR="001108FD">
        <w:t>提出</w:t>
      </w:r>
      <w:r w:rsidR="001108FD">
        <w:t>FDRC</w:t>
      </w:r>
      <w:r w:rsidR="00EA2C26">
        <w:t xml:space="preserve"> </w:t>
      </w:r>
      <w:r w:rsidR="001108FD">
        <w:t>(flow duration time rate contro</w:t>
      </w:r>
      <w:r w:rsidR="00863FFF">
        <w:t>l</w:t>
      </w:r>
      <w:r w:rsidR="001108FD">
        <w:t>)</w:t>
      </w:r>
      <w:r w:rsidR="001108FD">
        <w:rPr>
          <w:rFonts w:hint="eastAsia"/>
        </w:rPr>
        <w:t>协议</w:t>
      </w:r>
      <w:r w:rsidR="001108FD">
        <w:t>，</w:t>
      </w:r>
      <w:r w:rsidR="001108FD">
        <w:rPr>
          <w:rFonts w:hint="eastAsia"/>
        </w:rPr>
        <w:t>FDRC</w:t>
      </w:r>
      <w:r w:rsidR="001108FD">
        <w:rPr>
          <w:rFonts w:hint="eastAsia"/>
        </w:rPr>
        <w:t>协议</w:t>
      </w:r>
      <w:r w:rsidR="004444E5">
        <w:t>有三部分：</w:t>
      </w:r>
    </w:p>
    <w:p w14:paraId="5F06E9DD" w14:textId="3BDC2C71" w:rsidR="004444E5" w:rsidRDefault="004444E5" w:rsidP="004444E5">
      <w:pPr>
        <w:pStyle w:val="a4"/>
        <w:numPr>
          <w:ilvl w:val="0"/>
          <w:numId w:val="2"/>
        </w:numPr>
      </w:pPr>
      <w:r>
        <w:rPr>
          <w:rFonts w:hint="eastAsia"/>
        </w:rPr>
        <w:t>交换机</w:t>
      </w:r>
      <w:r>
        <w:t>。</w:t>
      </w:r>
      <w:r>
        <w:rPr>
          <w:rFonts w:hint="eastAsia"/>
        </w:rPr>
        <w:t>交换机</w:t>
      </w:r>
      <w:r>
        <w:t>要启动</w:t>
      </w:r>
      <w:r>
        <w:t>ECN</w:t>
      </w:r>
      <w:r>
        <w:t>功能，</w:t>
      </w:r>
      <w:r>
        <w:rPr>
          <w:rFonts w:hint="eastAsia"/>
        </w:rPr>
        <w:t>并且</w:t>
      </w:r>
      <w:r>
        <w:t>，设定一个阈值</w:t>
      </w:r>
      <w:r>
        <w:t>K</w:t>
      </w:r>
      <w:r>
        <w:t>，</w:t>
      </w:r>
      <w:r>
        <w:rPr>
          <w:rFonts w:hint="eastAsia"/>
        </w:rPr>
        <w:t>当</w:t>
      </w:r>
      <w:r>
        <w:t>交换机的队列大于</w:t>
      </w:r>
      <w:r>
        <w:t>K</w:t>
      </w:r>
      <w:r>
        <w:t>时，</w:t>
      </w:r>
      <w:r>
        <w:rPr>
          <w:rFonts w:hint="eastAsia"/>
        </w:rPr>
        <w:t>发送给接收</w:t>
      </w:r>
      <w:r>
        <w:t>端</w:t>
      </w:r>
      <w:r>
        <w:rPr>
          <w:rFonts w:hint="eastAsia"/>
        </w:rPr>
        <w:t>的</w:t>
      </w:r>
      <w:r>
        <w:t>数据包就会被标记</w:t>
      </w:r>
      <w:r>
        <w:t>CE</w:t>
      </w:r>
      <w:r>
        <w:t>。</w:t>
      </w:r>
    </w:p>
    <w:p w14:paraId="55C6BCC9" w14:textId="37ADD80B" w:rsidR="004444E5" w:rsidRDefault="006874B0" w:rsidP="004444E5">
      <w:pPr>
        <w:pStyle w:val="a4"/>
        <w:numPr>
          <w:ilvl w:val="0"/>
          <w:numId w:val="2"/>
        </w:numPr>
      </w:pPr>
      <w:r>
        <w:t>接收端。</w:t>
      </w:r>
      <w:r w:rsidR="004F5961">
        <w:rPr>
          <w:rFonts w:hint="eastAsia"/>
        </w:rPr>
        <w:t>接收端</w:t>
      </w:r>
      <w:r w:rsidR="004F5961">
        <w:t>查看从交换机发送来的数据包是否标记了</w:t>
      </w:r>
      <w:r w:rsidR="004F5961">
        <w:t>CE</w:t>
      </w:r>
      <w:r w:rsidR="004F5961">
        <w:t>，</w:t>
      </w:r>
      <w:r w:rsidR="004F5961">
        <w:rPr>
          <w:rFonts w:hint="eastAsia"/>
        </w:rPr>
        <w:t>如果</w:t>
      </w:r>
      <w:r w:rsidR="004F5961">
        <w:t>标记了</w:t>
      </w:r>
      <w:r w:rsidR="004F5961">
        <w:t>CE</w:t>
      </w:r>
      <w:r w:rsidR="004F5961">
        <w:rPr>
          <w:rFonts w:hint="eastAsia"/>
        </w:rPr>
        <w:t>，那么</w:t>
      </w:r>
      <w:r w:rsidR="004F5961">
        <w:t>给发送端的</w:t>
      </w:r>
      <w:r w:rsidR="004F5961">
        <w:t>ACK</w:t>
      </w:r>
      <w:r w:rsidR="004F5961">
        <w:t>数据包，</w:t>
      </w:r>
      <w:r w:rsidR="004F5961">
        <w:rPr>
          <w:rFonts w:hint="eastAsia"/>
        </w:rPr>
        <w:t>就会</w:t>
      </w:r>
      <w:r w:rsidR="004F5961">
        <w:t>标记</w:t>
      </w:r>
      <w:r w:rsidR="004F5961">
        <w:t>ECN</w:t>
      </w:r>
      <w:r w:rsidR="004F5961">
        <w:t>位，</w:t>
      </w:r>
      <w:r w:rsidR="004F5961">
        <w:rPr>
          <w:rFonts w:hint="eastAsia"/>
        </w:rPr>
        <w:t>否则</w:t>
      </w:r>
      <w:r w:rsidR="004F5961">
        <w:t>，</w:t>
      </w:r>
      <w:r w:rsidR="004F5961">
        <w:rPr>
          <w:rFonts w:hint="eastAsia"/>
        </w:rPr>
        <w:t>这个</w:t>
      </w:r>
      <w:r w:rsidR="004F5961">
        <w:t>标记为置</w:t>
      </w:r>
      <w:r w:rsidR="004F5961">
        <w:t>0</w:t>
      </w:r>
      <w:r w:rsidR="004F5961">
        <w:t>。</w:t>
      </w:r>
    </w:p>
    <w:p w14:paraId="1BF9F9A0" w14:textId="501AF1AF" w:rsidR="004F5961" w:rsidRDefault="004F5961" w:rsidP="004444E5">
      <w:pPr>
        <w:pStyle w:val="a4"/>
        <w:numPr>
          <w:ilvl w:val="0"/>
          <w:numId w:val="2"/>
        </w:numPr>
      </w:pPr>
      <w:r>
        <w:t>发送端。</w:t>
      </w:r>
      <w:r>
        <w:rPr>
          <w:rFonts w:hint="eastAsia"/>
        </w:rPr>
        <w:t>发送端首先</w:t>
      </w:r>
      <w:r>
        <w:t>统计本</w:t>
      </w:r>
      <w:r>
        <w:rPr>
          <w:rFonts w:hint="eastAsia"/>
        </w:rPr>
        <w:t>个</w:t>
      </w:r>
      <w:r>
        <w:t>RTT</w:t>
      </w:r>
      <w:r>
        <w:t>内发送的数据包</w:t>
      </w:r>
      <w:r>
        <w:rPr>
          <w:rFonts w:hint="eastAsia"/>
        </w:rPr>
        <w:t>被</w:t>
      </w:r>
      <w:r>
        <w:t>标记</w:t>
      </w:r>
      <w:r>
        <w:t>ECN</w:t>
      </w:r>
      <w:r>
        <w:t>位的数据包的比例</w:t>
      </w:r>
      <w:r>
        <w:rPr>
          <w:rFonts w:hint="eastAsia"/>
        </w:rPr>
        <w:t>F</w:t>
      </w:r>
      <w:r>
        <w:t>：</w:t>
      </w:r>
    </w:p>
    <w:p w14:paraId="4F623322" w14:textId="52B55138" w:rsidR="004F5961" w:rsidRDefault="004F5961" w:rsidP="005C4DD6">
      <w:pPr>
        <w:pStyle w:val="a4"/>
        <w:jc w:val="center"/>
      </w:pPr>
      <m:oMathPara>
        <m:oMath>
          <m:r>
            <m:rPr>
              <m:sty m:val="p"/>
            </m:rPr>
            <w:rPr>
              <w:rFonts w:ascii="Cambria Math" w:hAnsi="Cambria Math"/>
            </w:rPr>
            <m:t>F</m:t>
          </m:r>
          <m:r>
            <m:rPr>
              <m:sty m:val="p"/>
            </m:rPr>
            <w:rPr>
              <w:rFonts w:ascii="Cambria Math" w:hAnsi="Cambria Math"/>
            </w:rPr>
            <m:t>＝</m:t>
          </m:r>
          <m:f>
            <m:fPr>
              <m:ctrlPr>
                <w:rPr>
                  <w:rFonts w:ascii="Cambria Math" w:hAnsi="Cambria Math"/>
                </w:rPr>
              </m:ctrlPr>
            </m:fPr>
            <m:num>
              <m:r>
                <w:rPr>
                  <w:rFonts w:ascii="Cambria Math" w:hAnsi="Cambria Math" w:cs="Cambria Math"/>
                </w:rPr>
                <m:t>packets marked</m:t>
              </m:r>
            </m:num>
            <m:den>
              <m:r>
                <w:rPr>
                  <w:rFonts w:ascii="Cambria Math" w:hAnsi="Cambria Math"/>
                </w:rPr>
                <m:t>total packets</m:t>
              </m:r>
            </m:den>
          </m:f>
        </m:oMath>
      </m:oMathPara>
    </w:p>
    <w:p w14:paraId="23032D16" w14:textId="717A7FB4" w:rsidR="004444E5" w:rsidRDefault="00344B5E" w:rsidP="004F5961">
      <w:pPr>
        <w:pStyle w:val="a4"/>
        <w:ind w:left="720"/>
      </w:pPr>
      <w:r>
        <w:t>然后根据</w:t>
      </w:r>
      <w:r>
        <w:t>F</w:t>
      </w:r>
      <w:r>
        <w:t>计算拥塞程度</w:t>
      </w:r>
      <m:oMath>
        <m:r>
          <m:rPr>
            <m:sty m:val="p"/>
          </m:rPr>
          <w:rPr>
            <w:rFonts w:ascii="Cambria Math" w:hAnsi="Cambria Math"/>
          </w:rPr>
          <m:t>∂</m:t>
        </m:r>
      </m:oMath>
      <w:r>
        <w:t>，</w:t>
      </w:r>
      <m:oMath>
        <m:r>
          <m:rPr>
            <m:sty m:val="p"/>
          </m:rPr>
          <w:rPr>
            <w:rFonts w:ascii="Cambria Math" w:hAnsi="Cambria Math"/>
          </w:rPr>
          <m:t>∂</m:t>
        </m:r>
      </m:oMath>
      <w:r>
        <w:t>的计算方法如下：</w:t>
      </w:r>
    </w:p>
    <w:p w14:paraId="4FB1A091" w14:textId="64E642F5" w:rsidR="009D1DF7" w:rsidRDefault="00344B5E" w:rsidP="005C4DD6">
      <w:pPr>
        <w:pStyle w:val="a4"/>
        <w:ind w:left="720"/>
        <w:jc w:val="center"/>
      </w:pPr>
      <m:oMath>
        <m:r>
          <m:rPr>
            <m:sty m:val="p"/>
          </m:rPr>
          <w:rPr>
            <w:rFonts w:ascii="Cambria Math" w:hAnsi="Cambria Math"/>
          </w:rPr>
          <m:t>∂</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1-g</m:t>
            </m:r>
          </m:e>
        </m:d>
        <m:r>
          <m:rPr>
            <m:sty m:val="p"/>
          </m:rPr>
          <w:rPr>
            <w:rFonts w:ascii="Cambria Math" w:hAnsi="Cambria Math"/>
          </w:rPr>
          <m:t>*∂+g*F</m:t>
        </m:r>
      </m:oMath>
      <w:r w:rsidR="009D1DF7">
        <w:rPr>
          <w:rFonts w:hint="eastAsia"/>
        </w:rPr>
        <w:t xml:space="preserve">   </w:t>
      </w:r>
      <w:r w:rsidR="009D1DF7">
        <w:t>g</w:t>
      </w:r>
      <w:r w:rsidR="009D1DF7">
        <w:rPr>
          <w:rFonts w:hint="eastAsia"/>
        </w:rPr>
        <w:t>是权重</w:t>
      </w:r>
      <w:r w:rsidR="009D1DF7">
        <w:t>因子</w:t>
      </w:r>
    </w:p>
    <w:p w14:paraId="00133ED8" w14:textId="4FF1F291" w:rsidR="009D1DF7" w:rsidRDefault="00A01F27" w:rsidP="009D1DF7">
      <w:pPr>
        <w:pStyle w:val="a4"/>
        <w:ind w:left="720"/>
      </w:pPr>
      <w:r>
        <w:t>根据拥塞程度</w:t>
      </w:r>
      <m:oMath>
        <m:r>
          <m:rPr>
            <m:sty m:val="p"/>
          </m:rPr>
          <w:rPr>
            <w:rFonts w:ascii="Cambria Math" w:hAnsi="Cambria Math"/>
          </w:rPr>
          <m:t>∂</m:t>
        </m:r>
        <m:r>
          <m:rPr>
            <m:sty m:val="p"/>
          </m:rPr>
          <w:rPr>
            <w:rFonts w:ascii="Cambria Math" w:hAnsi="Cambria Math"/>
          </w:rPr>
          <m:t>和</m:t>
        </m:r>
      </m:oMath>
      <w:r w:rsidR="00532B03">
        <w:t>紧急因子</w:t>
      </w:r>
      <w:r w:rsidR="00532B03">
        <w:t>d</w:t>
      </w:r>
      <w:r w:rsidR="00532B03">
        <w:rPr>
          <w:rFonts w:hint="eastAsia"/>
        </w:rPr>
        <w:t>进行</w:t>
      </w:r>
      <w:r w:rsidR="00532B03">
        <w:t>窗口调整因子</w:t>
      </w:r>
      <w:r w:rsidR="00532B03">
        <w:t>f</w:t>
      </w:r>
      <w:r w:rsidR="00532B03">
        <w:rPr>
          <w:rFonts w:hint="eastAsia"/>
        </w:rPr>
        <w:t>的</w:t>
      </w:r>
      <w:r w:rsidR="00532B03">
        <w:t>计算：</w:t>
      </w:r>
    </w:p>
    <w:p w14:paraId="123D2CF2" w14:textId="67488A15" w:rsidR="00532B03" w:rsidRDefault="00532B03" w:rsidP="005C4DD6">
      <w:pPr>
        <w:pStyle w:val="a4"/>
        <w:ind w:left="720"/>
        <w:jc w:val="center"/>
      </w:pPr>
      <m:oMathPara>
        <m:oMath>
          <m:r>
            <m:rPr>
              <m:sty m:val="p"/>
            </m:rPr>
            <w:rPr>
              <w:rFonts w:ascii="Cambria Math" w:hAnsi="Cambria Math"/>
            </w:rPr>
            <m:t>f</m:t>
          </m:r>
          <m:r>
            <m:rPr>
              <m:sty m:val="p"/>
            </m:rPr>
            <w:rPr>
              <w:rFonts w:ascii="Cambria Math" w:hAnsi="Cambria Math"/>
            </w:rPr>
            <m:t>＝</m:t>
          </m:r>
          <m:r>
            <m:rPr>
              <m:sty m:val="p"/>
            </m:rPr>
            <w:rPr>
              <w:rFonts w:ascii="Cambria Math" w:hAnsi="Cambria Math"/>
            </w:rPr>
            <m:t>∂*d</m:t>
          </m:r>
        </m:oMath>
      </m:oMathPara>
    </w:p>
    <w:p w14:paraId="1147EF0A" w14:textId="73308289" w:rsidR="00532B03" w:rsidRDefault="005C4DD6" w:rsidP="009D1DF7">
      <w:pPr>
        <w:pStyle w:val="a4"/>
        <w:ind w:left="720"/>
      </w:pPr>
      <w:r>
        <w:rPr>
          <w:rFonts w:hint="eastAsia"/>
        </w:rPr>
        <w:t>和</w:t>
      </w:r>
      <w:r>
        <w:t>TCP</w:t>
      </w:r>
      <w:r>
        <w:t>，</w:t>
      </w:r>
      <w:r>
        <w:rPr>
          <w:rFonts w:hint="eastAsia"/>
        </w:rPr>
        <w:t>DCTCP</w:t>
      </w:r>
      <w:r>
        <w:t>等不同，</w:t>
      </w:r>
      <w:r>
        <w:rPr>
          <w:rFonts w:hint="eastAsia"/>
        </w:rPr>
        <w:t>FDRC</w:t>
      </w:r>
      <w:r>
        <w:t>与</w:t>
      </w:r>
      <w:r>
        <w:t>LPD</w:t>
      </w:r>
      <w:r>
        <w:t>类似，</w:t>
      </w:r>
      <w:r>
        <w:rPr>
          <w:rFonts w:hint="eastAsia"/>
        </w:rPr>
        <w:t>同时</w:t>
      </w:r>
      <w:r>
        <w:t>修改窗口增加和减小部分，</w:t>
      </w:r>
      <w:r>
        <w:rPr>
          <w:rFonts w:hint="eastAsia"/>
        </w:rPr>
        <w:t>窗口</w:t>
      </w:r>
      <w:r>
        <w:t>变化函数如下：</w:t>
      </w:r>
    </w:p>
    <w:p w14:paraId="6D04FB7B" w14:textId="36E99E00" w:rsidR="005C4DD6" w:rsidRPr="005C4DD6" w:rsidRDefault="005C4DD6" w:rsidP="005C4DD6">
      <w:pPr>
        <w:pStyle w:val="a4"/>
      </w:pPr>
      <m:oMathPara>
        <m:oMathParaPr>
          <m:jc m:val="center"/>
        </m:oMathParaPr>
        <m:oMath>
          <m:r>
            <w:rPr>
              <w:rFonts w:ascii="Cambria Math" w:hAnsi="Cambria Math" w:cs="Cambria Math"/>
            </w:rPr>
            <m:t>w=</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w+(1-f)</m:t>
                  </m:r>
                </m:e>
                <m:e>
                  <m:r>
                    <w:rPr>
                      <w:rFonts w:ascii="Cambria Math" w:hAnsi="Cambria Math"/>
                    </w:rPr>
                    <m:t>w*(1-f)</m:t>
                  </m:r>
                </m:e>
              </m:eqArr>
            </m:e>
          </m:d>
        </m:oMath>
      </m:oMathPara>
    </w:p>
    <w:p w14:paraId="10F9AD95" w14:textId="77777777" w:rsidR="005C4DD6" w:rsidRDefault="005C4DD6" w:rsidP="005C4DD6">
      <w:pPr>
        <w:pStyle w:val="a4"/>
      </w:pPr>
    </w:p>
    <w:p w14:paraId="515309E7" w14:textId="77777777" w:rsidR="005076C7" w:rsidRDefault="005076C7" w:rsidP="005C4DD6">
      <w:pPr>
        <w:pStyle w:val="a4"/>
      </w:pPr>
    </w:p>
    <w:p w14:paraId="79AFBCE7" w14:textId="77777777" w:rsidR="005076C7" w:rsidRDefault="005076C7" w:rsidP="005C4DD6">
      <w:pPr>
        <w:pStyle w:val="a4"/>
      </w:pPr>
    </w:p>
    <w:p w14:paraId="65EEEFE3" w14:textId="77777777" w:rsidR="005076C7" w:rsidRDefault="005076C7" w:rsidP="005C4DD6">
      <w:pPr>
        <w:pStyle w:val="a4"/>
      </w:pPr>
    </w:p>
    <w:p w14:paraId="743BF77C" w14:textId="1A75CEFA" w:rsidR="0021361A" w:rsidRPr="005076C7" w:rsidRDefault="00B47F4C" w:rsidP="005076C7">
      <w:pPr>
        <w:pStyle w:val="a4"/>
        <w:rPr>
          <w:b/>
        </w:rPr>
      </w:pPr>
      <w:r w:rsidRPr="00B47F4C">
        <w:rPr>
          <w:b/>
        </w:rPr>
        <w:t>实施实例：</w:t>
      </w:r>
    </w:p>
    <w:p w14:paraId="6FE260B4" w14:textId="77777777" w:rsidR="001E07A2" w:rsidRDefault="001E07A2" w:rsidP="00B47F4C">
      <w:pPr>
        <w:pStyle w:val="a4"/>
        <w:ind w:firstLine="720"/>
      </w:pPr>
    </w:p>
    <w:p w14:paraId="14653074" w14:textId="73E739FE" w:rsidR="00DC0D4A" w:rsidRPr="00DC0D4A" w:rsidRDefault="00AE0A6C" w:rsidP="00AE0A6C">
      <w:pPr>
        <w:pStyle w:val="a4"/>
      </w:pPr>
      <w:r>
        <w:t xml:space="preserve">    </w:t>
      </w:r>
      <w:r w:rsidR="00DC0D4A" w:rsidRPr="00DC0D4A">
        <w:rPr>
          <w:rFonts w:hint="eastAsia"/>
        </w:rPr>
        <w:t>图</w:t>
      </w:r>
      <w:r w:rsidR="00DC0D4A" w:rsidRPr="00DC0D4A">
        <w:rPr>
          <w:rFonts w:hint="eastAsia"/>
        </w:rPr>
        <w:t>1</w:t>
      </w:r>
      <w:r w:rsidR="00DC0D4A" w:rsidRPr="00DC0D4A">
        <w:rPr>
          <w:rFonts w:hint="eastAsia"/>
        </w:rPr>
        <w:t>是根据本发明实施例一的基于滑动窗口的带宽分配系统的结构示意图。该系统中包括汇聚设备和工作机，为托管的不同应用程序服务，</w:t>
      </w:r>
      <w:r w:rsidR="00AA1AE6">
        <w:rPr>
          <w:rFonts w:hint="eastAsia"/>
        </w:rPr>
        <w:t>数据</w:t>
      </w:r>
      <w:r w:rsidR="00AA1AE6">
        <w:t>中心中</w:t>
      </w:r>
      <w:r w:rsidR="00AA1AE6">
        <w:rPr>
          <w:rFonts w:hint="eastAsia"/>
        </w:rPr>
        <w:t>的</w:t>
      </w:r>
      <w:r w:rsidR="00AA1AE6">
        <w:t>应用</w:t>
      </w:r>
      <w:r w:rsidR="003A51ED">
        <w:rPr>
          <w:rFonts w:hint="eastAsia"/>
        </w:rPr>
        <w:t>例如</w:t>
      </w:r>
      <w:r w:rsidR="003A51ED">
        <w:t>，</w:t>
      </w:r>
      <w:r w:rsidR="003A51ED">
        <w:rPr>
          <w:rFonts w:hint="eastAsia"/>
        </w:rPr>
        <w:t>搜索</w:t>
      </w:r>
      <w:r w:rsidR="003A51ED">
        <w:t>，</w:t>
      </w:r>
      <w:r w:rsidR="003A51ED">
        <w:rPr>
          <w:rFonts w:hint="eastAsia"/>
        </w:rPr>
        <w:t>购物</w:t>
      </w:r>
      <w:r w:rsidR="003A51ED">
        <w:t>，</w:t>
      </w:r>
      <w:r w:rsidR="003A51ED">
        <w:rPr>
          <w:rFonts w:hint="eastAsia"/>
        </w:rPr>
        <w:t>银行</w:t>
      </w:r>
      <w:r w:rsidR="003A51ED">
        <w:t>计算，</w:t>
      </w:r>
      <w:r w:rsidR="003A51ED">
        <w:rPr>
          <w:rFonts w:hint="eastAsia"/>
        </w:rPr>
        <w:t>证券</w:t>
      </w:r>
      <w:r w:rsidR="003A51ED">
        <w:t>计算的业务都是部署在这种</w:t>
      </w:r>
      <w:r w:rsidR="003A51ED">
        <w:rPr>
          <w:rFonts w:hint="eastAsia"/>
        </w:rPr>
        <w:t>模型</w:t>
      </w:r>
      <w:r w:rsidR="003A51ED">
        <w:t>体系下的。</w:t>
      </w:r>
      <w:r w:rsidR="002F72F4">
        <w:t>在具体的环境中，请求从顶层的汇聚设备发出，</w:t>
      </w:r>
      <w:r w:rsidR="002F72F4">
        <w:rPr>
          <w:rFonts w:hint="eastAsia"/>
        </w:rPr>
        <w:t>然后</w:t>
      </w:r>
      <w:r w:rsidR="002F72F4">
        <w:t>到达下面的汇聚设备和工作</w:t>
      </w:r>
      <w:r w:rsidR="002F72F4">
        <w:rPr>
          <w:rFonts w:hint="eastAsia"/>
        </w:rPr>
        <w:t>机器</w:t>
      </w:r>
      <w:r w:rsidR="002F72F4">
        <w:t>，</w:t>
      </w:r>
      <w:r w:rsidR="002F72F4">
        <w:rPr>
          <w:rFonts w:hint="eastAsia"/>
        </w:rPr>
        <w:t>下面</w:t>
      </w:r>
      <w:r w:rsidR="002F72F4">
        <w:t>的汇聚设备和工作机器，</w:t>
      </w:r>
      <w:r w:rsidR="002F72F4">
        <w:rPr>
          <w:rFonts w:hint="eastAsia"/>
        </w:rPr>
        <w:t>按照</w:t>
      </w:r>
      <w:r w:rsidR="002F72F4">
        <w:t>上面的</w:t>
      </w:r>
      <w:r w:rsidR="002F72F4">
        <w:rPr>
          <w:rFonts w:hint="eastAsia"/>
        </w:rPr>
        <w:t>的</w:t>
      </w:r>
      <w:r w:rsidR="002F72F4">
        <w:t>指令进行</w:t>
      </w:r>
      <w:r w:rsidR="007C78F3">
        <w:t>计算，计算完成之后，</w:t>
      </w:r>
      <w:r w:rsidR="007C78F3">
        <w:rPr>
          <w:rFonts w:hint="eastAsia"/>
        </w:rPr>
        <w:t>把</w:t>
      </w:r>
      <w:r w:rsidR="007C78F3">
        <w:t>结果反馈给上层的节点。</w:t>
      </w:r>
      <w:r w:rsidR="00AA1AE6" w:rsidRPr="00DC0D4A">
        <w:rPr>
          <w:rFonts w:hint="eastAsia"/>
        </w:rPr>
        <w:t xml:space="preserve"> </w:t>
      </w:r>
    </w:p>
    <w:p w14:paraId="0900926F" w14:textId="71680682" w:rsidR="00DC0D4A" w:rsidRPr="00DC0D4A" w:rsidRDefault="008937B8" w:rsidP="00AE0A6C">
      <w:pPr>
        <w:pStyle w:val="a4"/>
      </w:pPr>
      <w:r>
        <w:t xml:space="preserve">    </w:t>
      </w:r>
      <w:r w:rsidR="00DC0D4A" w:rsidRPr="00DC0D4A">
        <w:rPr>
          <w:rFonts w:hint="eastAsia"/>
        </w:rPr>
        <w:t>在数据中心网络这种应用环境中，汇聚设备可以为交换机以及</w:t>
      </w:r>
      <w:r w:rsidR="00DC0D4A" w:rsidRPr="00DC0D4A">
        <w:rPr>
          <w:rFonts w:hint="eastAsia"/>
        </w:rPr>
        <w:t>/</w:t>
      </w:r>
      <w:r w:rsidR="00DC0D4A" w:rsidRPr="00DC0D4A">
        <w:rPr>
          <w:rFonts w:hint="eastAsia"/>
        </w:rPr>
        <w:t>或者路由器，工作机典型的为各种服务器。</w:t>
      </w:r>
      <w:r w:rsidR="00630E0A">
        <w:t>工作</w:t>
      </w:r>
      <w:r w:rsidR="00630E0A">
        <w:rPr>
          <w:rFonts w:hint="eastAsia"/>
        </w:rPr>
        <w:t>机把</w:t>
      </w:r>
      <w:r w:rsidR="00630E0A">
        <w:t>结果反馈给汇聚设备时，</w:t>
      </w:r>
      <w:r w:rsidR="00E910EF">
        <w:t>会有延迟问题，</w:t>
      </w:r>
      <w:r w:rsidR="00E910EF">
        <w:rPr>
          <w:rFonts w:hint="eastAsia"/>
        </w:rPr>
        <w:t>如果</w:t>
      </w:r>
      <w:r w:rsidR="00E910EF">
        <w:t>延迟过高，</w:t>
      </w:r>
      <w:r w:rsidR="00E910EF">
        <w:rPr>
          <w:rFonts w:hint="eastAsia"/>
        </w:rPr>
        <w:t>那么</w:t>
      </w:r>
      <w:r w:rsidR="00E910EF">
        <w:t>就会影响服务的性能，</w:t>
      </w:r>
      <w:r w:rsidR="00E910EF">
        <w:rPr>
          <w:rFonts w:hint="eastAsia"/>
        </w:rPr>
        <w:t>进而</w:t>
      </w:r>
      <w:r w:rsidR="00E910EF">
        <w:t>对用户体验造成不</w:t>
      </w:r>
      <w:r w:rsidR="00E910EF">
        <w:rPr>
          <w:rFonts w:hint="eastAsia"/>
        </w:rPr>
        <w:t>利的</w:t>
      </w:r>
      <w:r w:rsidR="00E910EF">
        <w:t>影响。</w:t>
      </w:r>
      <w:r w:rsidR="00A43C81">
        <w:t>因此，</w:t>
      </w:r>
      <w:r w:rsidR="00A43C81">
        <w:rPr>
          <w:rFonts w:hint="eastAsia"/>
        </w:rPr>
        <w:t>需要</w:t>
      </w:r>
      <w:r w:rsidR="00A43C81">
        <w:t>尽可能的降低数据在各种设备之间传输的延迟。</w:t>
      </w:r>
    </w:p>
    <w:p w14:paraId="5AA4D249" w14:textId="2A8EF161" w:rsidR="001E07A2" w:rsidRDefault="005A547E" w:rsidP="005A547E">
      <w:pPr>
        <w:pStyle w:val="a4"/>
      </w:pPr>
      <w:r>
        <w:t xml:space="preserve">    </w:t>
      </w:r>
      <w:r w:rsidR="00C7602E">
        <w:t>在数据中心中，</w:t>
      </w:r>
      <w:r w:rsidR="00300AA7">
        <w:rPr>
          <w:rFonts w:hint="eastAsia"/>
        </w:rPr>
        <w:t>很</w:t>
      </w:r>
      <w:r w:rsidR="00300AA7">
        <w:t>可能</w:t>
      </w:r>
      <w:r w:rsidR="00300AA7">
        <w:rPr>
          <w:rFonts w:hint="eastAsia"/>
        </w:rPr>
        <w:t>很多</w:t>
      </w:r>
      <w:r w:rsidR="00300AA7">
        <w:t>应用并发的在</w:t>
      </w:r>
      <w:r w:rsidR="009C04F6">
        <w:t>其中运行，</w:t>
      </w:r>
      <w:r w:rsidR="009C04F6">
        <w:rPr>
          <w:rFonts w:hint="eastAsia"/>
        </w:rPr>
        <w:t>因此</w:t>
      </w:r>
      <w:r w:rsidR="009C04F6">
        <w:t>，</w:t>
      </w:r>
      <w:r w:rsidR="00F70E12">
        <w:rPr>
          <w:rFonts w:hint="eastAsia"/>
        </w:rPr>
        <w:t>它们</w:t>
      </w:r>
      <w:r w:rsidR="00F70E12">
        <w:t>会共享</w:t>
      </w:r>
      <w:r w:rsidR="009C04F6">
        <w:t>网络资源，</w:t>
      </w:r>
      <w:r w:rsidR="00F70E12">
        <w:t>因为不同的应用的</w:t>
      </w:r>
      <w:r w:rsidR="00F70E12">
        <w:rPr>
          <w:rFonts w:hint="eastAsia"/>
        </w:rPr>
        <w:t>需求</w:t>
      </w:r>
      <w:r w:rsidR="00F70E12">
        <w:t>不同，</w:t>
      </w:r>
      <w:r w:rsidR="00F70E12">
        <w:rPr>
          <w:rFonts w:hint="eastAsia"/>
        </w:rPr>
        <w:t>因而</w:t>
      </w:r>
      <w:r w:rsidR="00F70E12">
        <w:t>对</w:t>
      </w:r>
      <w:r w:rsidR="00F70E12">
        <w:rPr>
          <w:rFonts w:hint="eastAsia"/>
        </w:rPr>
        <w:t>网络</w:t>
      </w:r>
      <w:r w:rsidR="00F70E12">
        <w:t>提供的性能</w:t>
      </w:r>
      <w:r w:rsidR="00F70E12">
        <w:rPr>
          <w:rFonts w:hint="eastAsia"/>
        </w:rPr>
        <w:t>要求</w:t>
      </w:r>
      <w:r w:rsidR="00F70E12">
        <w:t>也不同。</w:t>
      </w:r>
      <w:r w:rsidR="00F70E12">
        <w:rPr>
          <w:rFonts w:hint="eastAsia"/>
        </w:rPr>
        <w:t>比如</w:t>
      </w:r>
      <w:r w:rsidR="00F70E12">
        <w:t>，</w:t>
      </w:r>
      <w:r w:rsidR="00F70E12">
        <w:rPr>
          <w:rFonts w:hint="eastAsia"/>
        </w:rPr>
        <w:t>有的</w:t>
      </w:r>
      <w:r w:rsidR="00F70E12">
        <w:t>应用</w:t>
      </w:r>
      <w:r w:rsidR="00F70E12">
        <w:rPr>
          <w:rFonts w:hint="eastAsia"/>
        </w:rPr>
        <w:t>需要</w:t>
      </w:r>
      <w:r w:rsidR="00B0323D">
        <w:rPr>
          <w:rFonts w:hint="eastAsia"/>
        </w:rPr>
        <w:t>低延迟</w:t>
      </w:r>
      <w:r w:rsidR="00B0323D">
        <w:t>，</w:t>
      </w:r>
      <w:r w:rsidR="00B0323D">
        <w:rPr>
          <w:rFonts w:hint="eastAsia"/>
        </w:rPr>
        <w:t>有的</w:t>
      </w:r>
      <w:r w:rsidR="00B0323D">
        <w:t>应用需要高带宽。</w:t>
      </w:r>
      <w:r w:rsidR="005076C7">
        <w:t>当前的协议，</w:t>
      </w:r>
      <w:r w:rsidR="005076C7">
        <w:rPr>
          <w:rFonts w:hint="eastAsia"/>
        </w:rPr>
        <w:t>比如</w:t>
      </w:r>
      <w:r w:rsidR="005076C7">
        <w:t>DCTCP</w:t>
      </w:r>
      <w:r w:rsidR="005076C7">
        <w:rPr>
          <w:rFonts w:hint="eastAsia"/>
        </w:rPr>
        <w:t>，</w:t>
      </w:r>
      <w:r w:rsidR="005076C7">
        <w:rPr>
          <w:rFonts w:hint="eastAsia"/>
        </w:rPr>
        <w:t>D</w:t>
      </w:r>
      <w:r w:rsidR="005076C7">
        <w:t>2</w:t>
      </w:r>
      <w:r w:rsidR="005076C7">
        <w:rPr>
          <w:rFonts w:hint="eastAsia"/>
        </w:rPr>
        <w:t>TCP</w:t>
      </w:r>
      <w:r w:rsidR="005076C7">
        <w:t>，</w:t>
      </w:r>
      <w:r w:rsidR="005076C7">
        <w:rPr>
          <w:rFonts w:hint="eastAsia"/>
        </w:rPr>
        <w:t>L</w:t>
      </w:r>
      <w:r w:rsidR="005076C7">
        <w:t>2</w:t>
      </w:r>
      <w:r w:rsidR="005076C7">
        <w:rPr>
          <w:rFonts w:hint="eastAsia"/>
        </w:rPr>
        <w:t>DCT</w:t>
      </w:r>
      <w:r w:rsidR="005076C7">
        <w:rPr>
          <w:rFonts w:hint="eastAsia"/>
        </w:rPr>
        <w:t>只能</w:t>
      </w:r>
      <w:r w:rsidR="005076C7">
        <w:t>满足一部分</w:t>
      </w:r>
      <w:r w:rsidR="005076C7">
        <w:rPr>
          <w:rFonts w:hint="eastAsia"/>
        </w:rPr>
        <w:t>应用</w:t>
      </w:r>
      <w:r w:rsidR="005076C7">
        <w:t>数据流的需求，</w:t>
      </w:r>
      <w:r w:rsidR="005076C7">
        <w:rPr>
          <w:rFonts w:hint="eastAsia"/>
        </w:rPr>
        <w:t>因而</w:t>
      </w:r>
      <w:r w:rsidR="005076C7">
        <w:t>存在一些缺陷</w:t>
      </w:r>
      <w:r w:rsidR="00877005">
        <w:t>。</w:t>
      </w:r>
    </w:p>
    <w:p w14:paraId="5F3BEC8A" w14:textId="77777777" w:rsidR="0021361A" w:rsidRDefault="0021361A" w:rsidP="00B47F4C">
      <w:pPr>
        <w:pStyle w:val="a4"/>
        <w:ind w:firstLine="720"/>
      </w:pPr>
    </w:p>
    <w:p w14:paraId="3B923E58" w14:textId="4CF7F341" w:rsidR="0021361A" w:rsidRDefault="0021361A" w:rsidP="00B47F4C">
      <w:pPr>
        <w:pStyle w:val="a4"/>
        <w:ind w:firstLine="720"/>
      </w:pPr>
      <w:r>
        <w:object w:dxaOrig="7243" w:dyaOrig="2637" w14:anchorId="746E77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35pt;height:130.6pt" o:ole="">
            <v:imagedata r:id="rId6" o:title=""/>
          </v:shape>
          <o:OLEObject Type="Embed" ProgID="Visio.Drawing.11" ShapeID="_x0000_i1025" DrawAspect="Content" ObjectID="_1542210931" r:id="rId7"/>
        </w:object>
      </w:r>
    </w:p>
    <w:p w14:paraId="2296C500" w14:textId="77777777" w:rsidR="00833334" w:rsidRDefault="0021361A" w:rsidP="00B47F4C">
      <w:pPr>
        <w:pStyle w:val="a4"/>
        <w:ind w:firstLine="720"/>
      </w:pPr>
      <w:r>
        <w:rPr>
          <w:rFonts w:hint="eastAsia"/>
        </w:rPr>
        <w:t xml:space="preserve">  </w:t>
      </w:r>
      <w:r>
        <w:t xml:space="preserve">         </w:t>
      </w:r>
    </w:p>
    <w:p w14:paraId="18EE4180" w14:textId="14D70C84" w:rsidR="0021361A" w:rsidRPr="00833334" w:rsidRDefault="0021361A" w:rsidP="00833334">
      <w:pPr>
        <w:pStyle w:val="a4"/>
        <w:ind w:firstLine="720"/>
        <w:jc w:val="center"/>
        <w:rPr>
          <w:b/>
        </w:rPr>
      </w:pPr>
      <w:r w:rsidRPr="00833334">
        <w:rPr>
          <w:rFonts w:hint="eastAsia"/>
          <w:b/>
        </w:rPr>
        <w:t>图</w:t>
      </w:r>
      <w:r w:rsidRPr="00833334">
        <w:rPr>
          <w:b/>
        </w:rPr>
        <w:t xml:space="preserve">1: </w:t>
      </w:r>
      <w:r w:rsidRPr="00833334">
        <w:rPr>
          <w:b/>
        </w:rPr>
        <w:t>数据中心汇聚－</w:t>
      </w:r>
      <w:r w:rsidRPr="00833334">
        <w:rPr>
          <w:rFonts w:hint="eastAsia"/>
          <w:b/>
        </w:rPr>
        <w:t>分散模型</w:t>
      </w:r>
    </w:p>
    <w:p w14:paraId="1907E3A5" w14:textId="77777777" w:rsidR="00833334" w:rsidRDefault="00833334" w:rsidP="00B47F4C">
      <w:pPr>
        <w:pStyle w:val="a4"/>
        <w:ind w:firstLine="720"/>
      </w:pPr>
    </w:p>
    <w:p w14:paraId="002DF13D" w14:textId="2CD54F20" w:rsidR="00163098" w:rsidRDefault="00877005" w:rsidP="00B47F4C">
      <w:pPr>
        <w:pStyle w:val="a4"/>
        <w:ind w:firstLine="720"/>
      </w:pPr>
      <w:r>
        <w:t>首先对当前</w:t>
      </w:r>
      <w:r>
        <w:rPr>
          <w:rFonts w:hint="eastAsia"/>
        </w:rPr>
        <w:t>业界</w:t>
      </w:r>
      <w:r>
        <w:t>方案的不足进行说明。</w:t>
      </w:r>
    </w:p>
    <w:p w14:paraId="479FE8C3" w14:textId="366B1D68" w:rsidR="0019262D" w:rsidRDefault="002A175F" w:rsidP="00B47F4C">
      <w:pPr>
        <w:pStyle w:val="a4"/>
        <w:ind w:firstLine="720"/>
      </w:pPr>
      <w:r>
        <w:t>启动</w:t>
      </w:r>
      <w:r w:rsidR="00393928">
        <w:t>10</w:t>
      </w:r>
      <w:r w:rsidR="00393928">
        <w:rPr>
          <w:rFonts w:hint="eastAsia"/>
        </w:rPr>
        <w:t>个</w:t>
      </w:r>
      <w:r w:rsidR="00393928">
        <w:t>工作</w:t>
      </w:r>
      <w:r w:rsidR="00393928">
        <w:rPr>
          <w:rFonts w:hint="eastAsia"/>
        </w:rPr>
        <w:t>机器</w:t>
      </w:r>
      <w:r w:rsidR="00393928">
        <w:t>，</w:t>
      </w:r>
      <w:r w:rsidR="00FC0723">
        <w:t>10</w:t>
      </w:r>
      <w:r w:rsidR="00FC0723">
        <w:rPr>
          <w:rFonts w:hint="eastAsia"/>
        </w:rPr>
        <w:t>个</w:t>
      </w:r>
      <w:r w:rsidR="00FC0723">
        <w:t>工作机器同时</w:t>
      </w:r>
      <w:r w:rsidR="00FC0723">
        <w:rPr>
          <w:rFonts w:hint="eastAsia"/>
        </w:rPr>
        <w:t>往</w:t>
      </w:r>
      <w:r w:rsidR="00FC0723">
        <w:t>一个接收端发送信息。</w:t>
      </w:r>
      <w:r w:rsidR="00A414E3">
        <w:t>所有的链路的带宽大小为</w:t>
      </w:r>
      <w:r w:rsidR="00A414E3">
        <w:t>1Gbps</w:t>
      </w:r>
      <w:r w:rsidR="00A414E3">
        <w:t>，</w:t>
      </w:r>
      <w:r w:rsidR="00A414E3">
        <w:rPr>
          <w:rFonts w:hint="eastAsia"/>
        </w:rPr>
        <w:t>设置</w:t>
      </w:r>
      <w:r w:rsidR="00A414E3">
        <w:t>交换机</w:t>
      </w:r>
      <w:r w:rsidR="00A414E3">
        <w:rPr>
          <w:rFonts w:hint="eastAsia"/>
        </w:rPr>
        <w:t>中</w:t>
      </w:r>
      <w:r w:rsidR="00A414E3">
        <w:t>队列的阈值</w:t>
      </w:r>
      <w:r w:rsidR="00A414E3">
        <w:t>K</w:t>
      </w:r>
      <w:r w:rsidR="00A414E3">
        <w:t>＝</w:t>
      </w:r>
      <w:r w:rsidR="00A414E3">
        <w:t>25</w:t>
      </w:r>
      <w:r w:rsidR="00A414E3">
        <w:t>。在这</w:t>
      </w:r>
      <w:r w:rsidR="00A414E3">
        <w:t>10</w:t>
      </w:r>
      <w:r w:rsidR="00A414E3">
        <w:rPr>
          <w:rFonts w:hint="eastAsia"/>
        </w:rPr>
        <w:t>个</w:t>
      </w:r>
      <w:r w:rsidR="00A414E3">
        <w:t>工作</w:t>
      </w:r>
      <w:r w:rsidR="00A414E3">
        <w:rPr>
          <w:rFonts w:hint="eastAsia"/>
        </w:rPr>
        <w:t>机中</w:t>
      </w:r>
      <w:r w:rsidR="00A414E3">
        <w:t>其中</w:t>
      </w:r>
      <w:r w:rsidR="00A414E3">
        <w:t>2</w:t>
      </w:r>
      <w:r w:rsidR="00A414E3">
        <w:rPr>
          <w:rFonts w:hint="eastAsia"/>
        </w:rPr>
        <w:t>个</w:t>
      </w:r>
      <w:r w:rsidR="00A414E3">
        <w:t>发送背景流，</w:t>
      </w:r>
      <w:r w:rsidR="00A414E3">
        <w:rPr>
          <w:rFonts w:hint="eastAsia"/>
        </w:rPr>
        <w:t>另外</w:t>
      </w:r>
      <w:r w:rsidR="00A414E3">
        <w:t>的</w:t>
      </w:r>
      <w:r w:rsidR="00A414E3">
        <w:t>8</w:t>
      </w:r>
      <w:r w:rsidR="00A414E3">
        <w:rPr>
          <w:rFonts w:hint="eastAsia"/>
        </w:rPr>
        <w:t>个</w:t>
      </w:r>
      <w:r w:rsidR="00A414E3">
        <w:t>工作</w:t>
      </w:r>
      <w:r w:rsidR="00A414E3">
        <w:rPr>
          <w:rFonts w:hint="eastAsia"/>
        </w:rPr>
        <w:t>机发送</w:t>
      </w:r>
      <w:r w:rsidR="00A414E3">
        <w:t>流大小在</w:t>
      </w:r>
      <w:r w:rsidR="00A414E3">
        <w:t>100</w:t>
      </w:r>
      <w:r w:rsidR="00A414E3">
        <w:rPr>
          <w:rFonts w:hint="eastAsia"/>
        </w:rPr>
        <w:t>KB</w:t>
      </w:r>
      <w:r w:rsidR="00A414E3">
        <w:t>到</w:t>
      </w:r>
      <w:r w:rsidR="00A414E3">
        <w:t>1</w:t>
      </w:r>
      <w:r w:rsidR="00A414E3">
        <w:rPr>
          <w:rFonts w:hint="eastAsia"/>
        </w:rPr>
        <w:t>MB</w:t>
      </w:r>
      <w:r w:rsidR="00A414E3">
        <w:t>之间的数据流。把这些流的集合平均分成两份，</w:t>
      </w:r>
      <w:r w:rsidR="00A414E3">
        <w:rPr>
          <w:rFonts w:hint="eastAsia"/>
        </w:rPr>
        <w:t>第一份</w:t>
      </w:r>
      <w:r w:rsidR="00A414E3">
        <w:t>，</w:t>
      </w:r>
      <w:r w:rsidR="00A414E3">
        <w:rPr>
          <w:rFonts w:hint="eastAsia"/>
        </w:rPr>
        <w:t>设置</w:t>
      </w:r>
      <w:r w:rsidR="00A414E3">
        <w:t>发送的数据流的期限</w:t>
      </w:r>
      <w:r w:rsidR="00A414E3">
        <w:t>(deadline)</w:t>
      </w:r>
      <w:r w:rsidR="00A414E3">
        <w:rPr>
          <w:rFonts w:hint="eastAsia"/>
        </w:rPr>
        <w:t>为</w:t>
      </w:r>
      <w:r w:rsidR="00A414E3">
        <w:t>30ms</w:t>
      </w:r>
      <w:r w:rsidR="00A414E3">
        <w:t>，</w:t>
      </w:r>
      <w:r w:rsidR="00A414E3">
        <w:rPr>
          <w:rFonts w:hint="eastAsia"/>
        </w:rPr>
        <w:t>第二</w:t>
      </w:r>
      <w:r w:rsidR="00A414E3">
        <w:t>部分，</w:t>
      </w:r>
      <w:r w:rsidR="00F26956">
        <w:rPr>
          <w:rFonts w:hint="eastAsia"/>
        </w:rPr>
        <w:t>尽可能</w:t>
      </w:r>
      <w:r w:rsidR="00F26956">
        <w:t>多的减少流完成时间。</w:t>
      </w:r>
      <w:r w:rsidR="009D769F">
        <w:rPr>
          <w:rFonts w:hint="eastAsia"/>
        </w:rPr>
        <w:t>比较</w:t>
      </w:r>
      <w:r w:rsidR="009D769F">
        <w:t>DCTCP</w:t>
      </w:r>
      <w:r w:rsidR="009D769F">
        <w:t>，</w:t>
      </w:r>
      <w:r w:rsidR="009D769F">
        <w:rPr>
          <w:rFonts w:hint="eastAsia"/>
        </w:rPr>
        <w:t>D</w:t>
      </w:r>
      <w:r w:rsidR="009D769F">
        <w:t>2</w:t>
      </w:r>
      <w:r w:rsidR="009D769F">
        <w:rPr>
          <w:rFonts w:hint="eastAsia"/>
        </w:rPr>
        <w:t>TCP</w:t>
      </w:r>
      <w:r w:rsidR="009D769F">
        <w:t>和</w:t>
      </w:r>
      <w:r w:rsidR="009D769F">
        <w:t>L2</w:t>
      </w:r>
      <w:r w:rsidR="009D769F">
        <w:rPr>
          <w:rFonts w:hint="eastAsia"/>
        </w:rPr>
        <w:t>DCT</w:t>
      </w:r>
      <w:r w:rsidR="009D769F">
        <w:t>的性能。</w:t>
      </w:r>
      <w:r w:rsidR="009D769F">
        <w:rPr>
          <w:rFonts w:hint="eastAsia"/>
        </w:rPr>
        <w:t>图</w:t>
      </w:r>
      <w:r w:rsidR="009D769F">
        <w:t>2</w:t>
      </w:r>
      <w:r w:rsidR="009D769F">
        <w:rPr>
          <w:rFonts w:hint="eastAsia"/>
        </w:rPr>
        <w:t>为</w:t>
      </w:r>
      <w:r w:rsidR="009D769F">
        <w:t>这几种方法的结果。</w:t>
      </w:r>
    </w:p>
    <w:p w14:paraId="1964827E" w14:textId="2DCEDCC8" w:rsidR="009D769F" w:rsidRDefault="000A28B9" w:rsidP="00B47F4C">
      <w:pPr>
        <w:pStyle w:val="a4"/>
        <w:ind w:firstLine="720"/>
      </w:pPr>
      <w:r>
        <w:t>从图</w:t>
      </w:r>
      <w:r>
        <w:t>2</w:t>
      </w:r>
      <w:r w:rsidR="0034577D">
        <w:t>（</w:t>
      </w:r>
      <w:r w:rsidR="0034577D">
        <w:t>a</w:t>
      </w:r>
      <w:r w:rsidR="0034577D">
        <w:rPr>
          <w:rFonts w:hint="eastAsia"/>
        </w:rPr>
        <w:t>）</w:t>
      </w:r>
      <w:r>
        <w:rPr>
          <w:rFonts w:hint="eastAsia"/>
        </w:rPr>
        <w:t>可以</w:t>
      </w:r>
      <w:r>
        <w:t>看出，</w:t>
      </w:r>
      <w:r w:rsidR="0034577D">
        <w:rPr>
          <w:rFonts w:hint="eastAsia"/>
        </w:rPr>
        <w:t>D2</w:t>
      </w:r>
      <w:r>
        <w:rPr>
          <w:rFonts w:hint="eastAsia"/>
        </w:rPr>
        <w:t>TCP</w:t>
      </w:r>
      <w:r w:rsidR="0034577D">
        <w:rPr>
          <w:rFonts w:hint="eastAsia"/>
        </w:rPr>
        <w:t>和</w:t>
      </w:r>
      <w:r w:rsidR="0034577D">
        <w:t>L2</w:t>
      </w:r>
      <w:r w:rsidR="0034577D">
        <w:rPr>
          <w:rFonts w:hint="eastAsia"/>
        </w:rPr>
        <w:t>DCT</w:t>
      </w:r>
      <w:r w:rsidR="0034577D">
        <w:rPr>
          <w:rFonts w:hint="eastAsia"/>
        </w:rPr>
        <w:t>在</w:t>
      </w:r>
      <w:r w:rsidR="0034577D">
        <w:t>流错失时间比例方面比</w:t>
      </w:r>
      <w:r w:rsidR="0034577D">
        <w:t>DCTCP</w:t>
      </w:r>
      <w:r w:rsidR="0034577D">
        <w:t>要好，</w:t>
      </w:r>
      <w:r w:rsidR="0034577D">
        <w:rPr>
          <w:rFonts w:hint="eastAsia"/>
        </w:rPr>
        <w:t>并且</w:t>
      </w:r>
      <w:r w:rsidR="0034577D">
        <w:t>D2</w:t>
      </w:r>
      <w:r w:rsidR="0034577D">
        <w:rPr>
          <w:rFonts w:hint="eastAsia"/>
        </w:rPr>
        <w:t>TCP</w:t>
      </w:r>
      <w:r w:rsidR="0034577D">
        <w:t>要比</w:t>
      </w:r>
      <w:r w:rsidR="0034577D">
        <w:t>L2</w:t>
      </w:r>
      <w:r w:rsidR="0034577D">
        <w:rPr>
          <w:rFonts w:hint="eastAsia"/>
        </w:rPr>
        <w:t>DCT</w:t>
      </w:r>
      <w:r w:rsidR="0034577D">
        <w:t>中流错失时间的比例小。</w:t>
      </w:r>
      <w:r w:rsidR="0034577D">
        <w:rPr>
          <w:rFonts w:hint="eastAsia"/>
        </w:rPr>
        <w:t>从</w:t>
      </w:r>
      <w:r w:rsidR="0034577D">
        <w:t>图</w:t>
      </w:r>
      <w:r w:rsidR="0034577D">
        <w:t>2</w:t>
      </w:r>
      <w:r w:rsidR="0034577D">
        <w:t>（</w:t>
      </w:r>
      <w:r w:rsidR="0034577D">
        <w:t>b</w:t>
      </w:r>
      <w:r w:rsidR="0034577D">
        <w:rPr>
          <w:rFonts w:hint="eastAsia"/>
        </w:rPr>
        <w:t>）可以</w:t>
      </w:r>
      <w:r w:rsidR="0034577D">
        <w:t>看出，</w:t>
      </w:r>
      <w:r w:rsidR="0034577D">
        <w:rPr>
          <w:rFonts w:hint="eastAsia"/>
        </w:rPr>
        <w:t>对于</w:t>
      </w:r>
      <w:r w:rsidR="0034577D">
        <w:t>流完成时间，</w:t>
      </w:r>
      <w:r w:rsidR="0034577D">
        <w:rPr>
          <w:rFonts w:hint="eastAsia"/>
        </w:rPr>
        <w:t>L</w:t>
      </w:r>
      <w:r w:rsidR="0034577D">
        <w:t>2</w:t>
      </w:r>
      <w:r w:rsidR="0034577D">
        <w:rPr>
          <w:rFonts w:hint="eastAsia"/>
        </w:rPr>
        <w:t>DCT</w:t>
      </w:r>
      <w:r w:rsidR="0034577D">
        <w:t>的表现要强于</w:t>
      </w:r>
      <w:r w:rsidR="0034577D">
        <w:t>DCTCP</w:t>
      </w:r>
      <w:r w:rsidR="0034577D">
        <w:t>和</w:t>
      </w:r>
      <w:r w:rsidR="0034577D">
        <w:t>D2</w:t>
      </w:r>
      <w:r w:rsidR="0034577D">
        <w:rPr>
          <w:rFonts w:hint="eastAsia"/>
        </w:rPr>
        <w:t>TCP</w:t>
      </w:r>
      <w:r w:rsidR="0034577D">
        <w:t>。图</w:t>
      </w:r>
      <w:r w:rsidR="0034577D">
        <w:t>2</w:t>
      </w:r>
      <w:r w:rsidR="0034577D">
        <w:t>（</w:t>
      </w:r>
      <w:r w:rsidR="0034577D">
        <w:rPr>
          <w:rFonts w:hint="eastAsia"/>
        </w:rPr>
        <w:t>c</w:t>
      </w:r>
      <w:r w:rsidR="0034577D">
        <w:rPr>
          <w:rFonts w:hint="eastAsia"/>
        </w:rPr>
        <w:t>）可以</w:t>
      </w:r>
      <w:r w:rsidR="0034577D">
        <w:t>看出</w:t>
      </w:r>
      <w:r w:rsidR="0034577D">
        <w:t>L2</w:t>
      </w:r>
      <w:r w:rsidR="0034577D">
        <w:rPr>
          <w:rFonts w:hint="eastAsia"/>
        </w:rPr>
        <w:t>DCT</w:t>
      </w:r>
      <w:r w:rsidR="0034577D">
        <w:t>从背景流中抢夺带宽的能力要强于</w:t>
      </w:r>
      <w:r w:rsidR="0034577D">
        <w:rPr>
          <w:rFonts w:hint="eastAsia"/>
        </w:rPr>
        <w:t>D</w:t>
      </w:r>
      <w:r w:rsidR="0034577D">
        <w:t>2</w:t>
      </w:r>
      <w:r w:rsidR="0034577D">
        <w:rPr>
          <w:rFonts w:hint="eastAsia"/>
        </w:rPr>
        <w:t>TCP</w:t>
      </w:r>
      <w:r w:rsidR="0034577D">
        <w:t>和</w:t>
      </w:r>
      <w:r w:rsidR="0034577D">
        <w:rPr>
          <w:rFonts w:hint="eastAsia"/>
        </w:rPr>
        <w:t>DCTCP</w:t>
      </w:r>
      <w:r w:rsidR="0034577D">
        <w:t>。</w:t>
      </w:r>
    </w:p>
    <w:p w14:paraId="4275137B" w14:textId="40FA8A8B" w:rsidR="009C04F6" w:rsidRDefault="00550147" w:rsidP="006541B7">
      <w:pPr>
        <w:pStyle w:val="a4"/>
        <w:ind w:firstLine="720"/>
      </w:pPr>
      <w:r>
        <w:rPr>
          <w:rFonts w:hint="eastAsia"/>
        </w:rPr>
        <w:t>综合</w:t>
      </w:r>
      <w:r>
        <w:t>图</w:t>
      </w:r>
      <w:r>
        <w:t>2</w:t>
      </w:r>
      <w:r>
        <w:rPr>
          <w:rFonts w:hint="eastAsia"/>
        </w:rPr>
        <w:t>的</w:t>
      </w:r>
      <w:r>
        <w:t>结果，</w:t>
      </w:r>
      <w:r>
        <w:rPr>
          <w:rFonts w:hint="eastAsia"/>
        </w:rPr>
        <w:t>我们</w:t>
      </w:r>
      <w:r>
        <w:t>可以发现，</w:t>
      </w:r>
      <w:r>
        <w:rPr>
          <w:rFonts w:hint="eastAsia"/>
        </w:rPr>
        <w:t>D</w:t>
      </w:r>
      <w:r>
        <w:t>2</w:t>
      </w:r>
      <w:r>
        <w:rPr>
          <w:rFonts w:hint="eastAsia"/>
        </w:rPr>
        <w:t>TCP</w:t>
      </w:r>
      <w:r>
        <w:t>在流错失时间，</w:t>
      </w:r>
      <w:r>
        <w:rPr>
          <w:rFonts w:hint="eastAsia"/>
        </w:rPr>
        <w:t>也就是</w:t>
      </w:r>
      <w:r>
        <w:t>优化流延迟方面的表现要强于</w:t>
      </w:r>
      <w:r>
        <w:t>DCTC</w:t>
      </w:r>
      <w:r>
        <w:rPr>
          <w:rFonts w:hint="eastAsia"/>
        </w:rPr>
        <w:t>P</w:t>
      </w:r>
      <w:r>
        <w:t>和</w:t>
      </w:r>
      <w:r>
        <w:t>L2</w:t>
      </w:r>
      <w:r>
        <w:rPr>
          <w:rFonts w:hint="eastAsia"/>
        </w:rPr>
        <w:t>DCT</w:t>
      </w:r>
      <w:r w:rsidR="0047008B">
        <w:t>。</w:t>
      </w:r>
      <w:r w:rsidR="0047008B">
        <w:rPr>
          <w:rFonts w:hint="eastAsia"/>
        </w:rPr>
        <w:t>L</w:t>
      </w:r>
      <w:r w:rsidR="0047008B">
        <w:t>2</w:t>
      </w:r>
      <w:r w:rsidR="0047008B">
        <w:rPr>
          <w:rFonts w:hint="eastAsia"/>
        </w:rPr>
        <w:t>DCT</w:t>
      </w:r>
      <w:r w:rsidR="0047008B">
        <w:t>在优化流完成时间，</w:t>
      </w:r>
      <w:r w:rsidR="0047008B">
        <w:rPr>
          <w:rFonts w:hint="eastAsia"/>
        </w:rPr>
        <w:t>也就是</w:t>
      </w:r>
      <w:r w:rsidR="0047008B">
        <w:t>带宽方面要好于</w:t>
      </w:r>
      <w:r w:rsidR="0047008B">
        <w:t>D2</w:t>
      </w:r>
      <w:r w:rsidR="0047008B">
        <w:rPr>
          <w:rFonts w:hint="eastAsia"/>
        </w:rPr>
        <w:t>TCP</w:t>
      </w:r>
      <w:r w:rsidR="0047008B">
        <w:t>。</w:t>
      </w:r>
      <w:r w:rsidR="0047008B">
        <w:rPr>
          <w:rFonts w:hint="eastAsia"/>
        </w:rPr>
        <w:t>这两</w:t>
      </w:r>
      <w:r w:rsidR="0047008B">
        <w:t>类方法，</w:t>
      </w:r>
      <w:r w:rsidR="0047008B">
        <w:rPr>
          <w:rFonts w:hint="eastAsia"/>
        </w:rPr>
        <w:t>只能</w:t>
      </w:r>
      <w:r w:rsidR="0047008B">
        <w:t>满足</w:t>
      </w:r>
      <w:r w:rsidR="0047008B">
        <w:rPr>
          <w:rFonts w:hint="eastAsia"/>
        </w:rPr>
        <w:t>一方面</w:t>
      </w:r>
      <w:r w:rsidR="0047008B">
        <w:t>应用的需求，</w:t>
      </w:r>
      <w:r w:rsidR="0047008B">
        <w:rPr>
          <w:rFonts w:hint="eastAsia"/>
        </w:rPr>
        <w:t>但是</w:t>
      </w:r>
      <w:r w:rsidR="0047008B">
        <w:t>无法满足所有应用的需求。</w:t>
      </w:r>
    </w:p>
    <w:p w14:paraId="207937C4" w14:textId="77777777" w:rsidR="009C04F6" w:rsidRDefault="009C04F6" w:rsidP="00163098">
      <w:pPr>
        <w:pStyle w:val="a4"/>
        <w:ind w:firstLine="720"/>
        <w:jc w:val="left"/>
      </w:pPr>
    </w:p>
    <w:p w14:paraId="33FC3A44" w14:textId="77777777" w:rsidR="0040132C" w:rsidRDefault="0040132C" w:rsidP="00163098">
      <w:pPr>
        <w:pStyle w:val="a4"/>
        <w:ind w:firstLine="720"/>
        <w:jc w:val="left"/>
      </w:pPr>
    </w:p>
    <w:p w14:paraId="2E23272A" w14:textId="6451C44A" w:rsidR="007A3FE2" w:rsidRDefault="0040132C" w:rsidP="00564550">
      <w:pPr>
        <w:pStyle w:val="a4"/>
        <w:ind w:firstLine="720"/>
        <w:jc w:val="left"/>
      </w:pPr>
      <w:r w:rsidRPr="0040132C">
        <w:rPr>
          <w:noProof/>
        </w:rPr>
        <w:drawing>
          <wp:inline distT="0" distB="0" distL="0" distR="0" wp14:anchorId="305DB0D8" wp14:editId="7F954C4E">
            <wp:extent cx="2260339" cy="1883617"/>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296307" cy="1913590"/>
                    </a:xfrm>
                    <a:prstGeom prst="rect">
                      <a:avLst/>
                    </a:prstGeom>
                  </pic:spPr>
                </pic:pic>
              </a:graphicData>
            </a:graphic>
          </wp:inline>
        </w:drawing>
      </w:r>
      <w:r w:rsidRPr="0040132C">
        <w:rPr>
          <w:noProof/>
        </w:rPr>
        <w:drawing>
          <wp:inline distT="0" distB="0" distL="0" distR="0" wp14:anchorId="6A016BB7" wp14:editId="47DDAC67">
            <wp:extent cx="2286678" cy="1904291"/>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13148" cy="1926334"/>
                    </a:xfrm>
                    <a:prstGeom prst="rect">
                      <a:avLst/>
                    </a:prstGeom>
                  </pic:spPr>
                </pic:pic>
              </a:graphicData>
            </a:graphic>
          </wp:inline>
        </w:drawing>
      </w:r>
    </w:p>
    <w:p w14:paraId="2FE4320F" w14:textId="77777777" w:rsidR="00564550" w:rsidRDefault="0040132C" w:rsidP="008105D2">
      <w:pPr>
        <w:pStyle w:val="a4"/>
        <w:ind w:firstLine="720"/>
        <w:jc w:val="center"/>
        <w:rPr>
          <w:b/>
        </w:rPr>
      </w:pPr>
      <w:r w:rsidRPr="0019262D">
        <w:rPr>
          <w:rFonts w:hint="eastAsia"/>
          <w:b/>
        </w:rPr>
        <w:t>图</w:t>
      </w:r>
      <w:r w:rsidR="008866FC" w:rsidRPr="0019262D">
        <w:rPr>
          <w:b/>
        </w:rPr>
        <w:t>2</w:t>
      </w:r>
      <w:r w:rsidRPr="0019262D">
        <w:rPr>
          <w:b/>
        </w:rPr>
        <w:t>（</w:t>
      </w:r>
      <w:r w:rsidRPr="0019262D">
        <w:rPr>
          <w:rFonts w:hint="eastAsia"/>
          <w:b/>
        </w:rPr>
        <w:t>a</w:t>
      </w:r>
      <w:r w:rsidRPr="0019262D">
        <w:rPr>
          <w:rFonts w:hint="eastAsia"/>
          <w:b/>
        </w:rPr>
        <w:t>）流</w:t>
      </w:r>
      <w:r w:rsidRPr="0019262D">
        <w:rPr>
          <w:b/>
        </w:rPr>
        <w:t>错失时间比例</w:t>
      </w:r>
      <w:r w:rsidR="007A3FE2" w:rsidRPr="0019262D">
        <w:rPr>
          <w:b/>
        </w:rPr>
        <w:t xml:space="preserve">       </w:t>
      </w:r>
      <w:r w:rsidR="007A3FE2" w:rsidRPr="0019262D">
        <w:rPr>
          <w:rFonts w:hint="eastAsia"/>
          <w:b/>
        </w:rPr>
        <w:t>图</w:t>
      </w:r>
      <w:r w:rsidR="008866FC" w:rsidRPr="0019262D">
        <w:rPr>
          <w:b/>
        </w:rPr>
        <w:t>2</w:t>
      </w:r>
      <w:r w:rsidR="007A3FE2" w:rsidRPr="0019262D">
        <w:rPr>
          <w:b/>
        </w:rPr>
        <w:t>（</w:t>
      </w:r>
      <w:r w:rsidR="007A3FE2" w:rsidRPr="0019262D">
        <w:rPr>
          <w:b/>
        </w:rPr>
        <w:t>b</w:t>
      </w:r>
      <w:r w:rsidR="007A3FE2" w:rsidRPr="0019262D">
        <w:rPr>
          <w:rFonts w:hint="eastAsia"/>
          <w:b/>
        </w:rPr>
        <w:t>）流</w:t>
      </w:r>
      <w:r w:rsidR="007A3FE2" w:rsidRPr="0019262D">
        <w:rPr>
          <w:b/>
        </w:rPr>
        <w:t>平均完成时间</w:t>
      </w:r>
    </w:p>
    <w:p w14:paraId="6BD27869" w14:textId="77777777" w:rsidR="00564550" w:rsidRDefault="00564550" w:rsidP="008105D2">
      <w:pPr>
        <w:pStyle w:val="a4"/>
        <w:ind w:firstLine="720"/>
        <w:jc w:val="center"/>
        <w:rPr>
          <w:b/>
        </w:rPr>
      </w:pPr>
    </w:p>
    <w:p w14:paraId="046255A0" w14:textId="77777777" w:rsidR="00564550" w:rsidRDefault="00564550" w:rsidP="008105D2">
      <w:pPr>
        <w:pStyle w:val="a4"/>
        <w:ind w:firstLine="720"/>
        <w:jc w:val="center"/>
        <w:rPr>
          <w:b/>
        </w:rPr>
      </w:pPr>
    </w:p>
    <w:p w14:paraId="18251B99" w14:textId="606147DB" w:rsidR="007A3FE2" w:rsidRDefault="008105D2" w:rsidP="008105D2">
      <w:pPr>
        <w:pStyle w:val="a4"/>
        <w:ind w:firstLine="720"/>
        <w:jc w:val="center"/>
      </w:pPr>
      <w:r w:rsidRPr="008105D2">
        <w:rPr>
          <w:noProof/>
        </w:rPr>
        <w:drawing>
          <wp:inline distT="0" distB="0" distL="0" distR="0" wp14:anchorId="5F176242" wp14:editId="0887EBE7">
            <wp:extent cx="2734231" cy="226343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63744" cy="2287866"/>
                    </a:xfrm>
                    <a:prstGeom prst="rect">
                      <a:avLst/>
                    </a:prstGeom>
                  </pic:spPr>
                </pic:pic>
              </a:graphicData>
            </a:graphic>
          </wp:inline>
        </w:drawing>
      </w:r>
    </w:p>
    <w:p w14:paraId="3A636136" w14:textId="0F2DDCC8" w:rsidR="008105D2" w:rsidRPr="0019262D" w:rsidRDefault="008105D2" w:rsidP="008105D2">
      <w:pPr>
        <w:pStyle w:val="a4"/>
        <w:ind w:firstLine="720"/>
        <w:jc w:val="center"/>
        <w:rPr>
          <w:b/>
        </w:rPr>
      </w:pPr>
      <w:r w:rsidRPr="0019262D">
        <w:rPr>
          <w:rFonts w:hint="eastAsia"/>
          <w:b/>
        </w:rPr>
        <w:t>图</w:t>
      </w:r>
      <w:r w:rsidR="008866FC" w:rsidRPr="0019262D">
        <w:rPr>
          <w:b/>
        </w:rPr>
        <w:t>2</w:t>
      </w:r>
      <w:r w:rsidRPr="0019262D">
        <w:rPr>
          <w:b/>
        </w:rPr>
        <w:t>（</w:t>
      </w:r>
      <w:r w:rsidRPr="0019262D">
        <w:rPr>
          <w:rFonts w:hint="eastAsia"/>
          <w:b/>
        </w:rPr>
        <w:t>c</w:t>
      </w:r>
      <w:r w:rsidRPr="0019262D">
        <w:rPr>
          <w:rFonts w:hint="eastAsia"/>
          <w:b/>
        </w:rPr>
        <w:t>）</w:t>
      </w:r>
      <w:r w:rsidRPr="0019262D">
        <w:rPr>
          <w:b/>
        </w:rPr>
        <w:t>背景</w:t>
      </w:r>
      <w:r w:rsidRPr="0019262D">
        <w:rPr>
          <w:rFonts w:hint="eastAsia"/>
          <w:b/>
        </w:rPr>
        <w:t>流</w:t>
      </w:r>
      <w:r w:rsidRPr="0019262D">
        <w:rPr>
          <w:b/>
        </w:rPr>
        <w:t>带宽</w:t>
      </w:r>
    </w:p>
    <w:p w14:paraId="5E47C545" w14:textId="0F29BDC8" w:rsidR="0040132C" w:rsidRDefault="0040132C" w:rsidP="00163098">
      <w:pPr>
        <w:pStyle w:val="a4"/>
        <w:ind w:firstLine="720"/>
        <w:jc w:val="left"/>
      </w:pPr>
    </w:p>
    <w:p w14:paraId="5911BB9D" w14:textId="77777777" w:rsidR="00321D90" w:rsidRDefault="00321D90" w:rsidP="00321D90">
      <w:pPr>
        <w:pStyle w:val="a4"/>
      </w:pPr>
    </w:p>
    <w:p w14:paraId="18576455" w14:textId="77777777" w:rsidR="00321D90" w:rsidRPr="005076C7" w:rsidRDefault="00321D90" w:rsidP="00321D90">
      <w:pPr>
        <w:pStyle w:val="a4"/>
        <w:rPr>
          <w:b/>
        </w:rPr>
      </w:pPr>
      <w:r w:rsidRPr="00B47F4C">
        <w:rPr>
          <w:b/>
        </w:rPr>
        <w:t>实施实例：</w:t>
      </w:r>
    </w:p>
    <w:p w14:paraId="03F9DFBD" w14:textId="14B37F65" w:rsidR="00BA22FA" w:rsidRDefault="008F57C9" w:rsidP="008F57C9">
      <w:pPr>
        <w:pStyle w:val="a4"/>
        <w:jc w:val="left"/>
      </w:pPr>
      <w:r>
        <w:t xml:space="preserve">    </w:t>
      </w:r>
      <w:r w:rsidR="00C85C6F">
        <w:rPr>
          <w:rFonts w:hint="eastAsia"/>
        </w:rPr>
        <w:t>启动</w:t>
      </w:r>
      <w:r w:rsidR="00C85C6F">
        <w:t>两条数据流，</w:t>
      </w:r>
      <w:r w:rsidR="00C85C6F">
        <w:t>flow</w:t>
      </w:r>
      <w:r w:rsidR="00C85C6F" w:rsidRPr="00C85C6F">
        <w:rPr>
          <w:vertAlign w:val="subscript"/>
        </w:rPr>
        <w:t>1</w:t>
      </w:r>
      <w:r w:rsidR="00C85C6F">
        <w:rPr>
          <w:rFonts w:hint="eastAsia"/>
        </w:rPr>
        <w:t>和</w:t>
      </w:r>
      <w:r w:rsidR="00C85C6F">
        <w:t>flow</w:t>
      </w:r>
      <w:r w:rsidR="00C85C6F">
        <w:rPr>
          <w:vertAlign w:val="subscript"/>
        </w:rPr>
        <w:t>2</w:t>
      </w:r>
      <w:r w:rsidR="00C85C6F">
        <w:t xml:space="preserve"> </w:t>
      </w:r>
      <w:r w:rsidR="00C85C6F">
        <w:t>，</w:t>
      </w:r>
      <w:r w:rsidR="00C85C6F">
        <w:rPr>
          <w:rFonts w:hint="eastAsia"/>
        </w:rPr>
        <w:t>两条</w:t>
      </w:r>
      <w:r w:rsidR="00C85C6F">
        <w:t>流的带宽分别为</w:t>
      </w:r>
      <w:r w:rsidR="00C85C6F">
        <w:t>R</w:t>
      </w:r>
      <w:r w:rsidR="00C85C6F" w:rsidRPr="004D2FC3">
        <w:rPr>
          <w:vertAlign w:val="subscript"/>
        </w:rPr>
        <w:t>1</w:t>
      </w:r>
      <w:r w:rsidR="00C85C6F">
        <w:t xml:space="preserve"> </w:t>
      </w:r>
      <w:r w:rsidR="00C85C6F">
        <w:rPr>
          <w:rFonts w:hint="eastAsia"/>
        </w:rPr>
        <w:t>和</w:t>
      </w:r>
      <w:r w:rsidR="00C85C6F">
        <w:t>R</w:t>
      </w:r>
      <w:r w:rsidR="00C85C6F" w:rsidRPr="004D2FC3">
        <w:rPr>
          <w:vertAlign w:val="subscript"/>
        </w:rPr>
        <w:t>2</w:t>
      </w:r>
      <w:r w:rsidR="00C85C6F">
        <w:t>，</w:t>
      </w:r>
      <w:r w:rsidR="00C85C6F">
        <w:rPr>
          <w:rFonts w:hint="eastAsia"/>
        </w:rPr>
        <w:t>假设</w:t>
      </w:r>
      <w:r w:rsidR="00C85C6F">
        <w:t>拥塞窗口从</w:t>
      </w:r>
      <w:r w:rsidR="00C85C6F">
        <w:t>w</w:t>
      </w:r>
      <w:r w:rsidR="00C85C6F" w:rsidRPr="004D2FC3">
        <w:rPr>
          <w:vertAlign w:val="subscript"/>
        </w:rPr>
        <w:t>min</w:t>
      </w:r>
      <w:r w:rsidR="00C85C6F">
        <w:t xml:space="preserve"> </w:t>
      </w:r>
      <w:r w:rsidR="00C85C6F">
        <w:rPr>
          <w:rFonts w:hint="eastAsia"/>
        </w:rPr>
        <w:t>变到</w:t>
      </w:r>
      <w:r w:rsidR="00C85C6F">
        <w:t>w</w:t>
      </w:r>
      <w:r w:rsidR="00C85C6F" w:rsidRPr="004D2FC3">
        <w:rPr>
          <w:vertAlign w:val="subscript"/>
        </w:rPr>
        <w:t>max</w:t>
      </w:r>
      <w:r w:rsidR="00C85C6F">
        <w:t>，</w:t>
      </w:r>
      <w:r w:rsidR="004D2FC3">
        <w:t>这个过程中，窗口的平均大小为</w:t>
      </w:r>
    </w:p>
    <w:p w14:paraId="6BE9FD5C" w14:textId="278D1C58" w:rsidR="004D2FC3" w:rsidRPr="004D2FC3" w:rsidRDefault="00D026C4" w:rsidP="004D2FC3">
      <w:pPr>
        <w:pStyle w:val="a4"/>
        <w:ind w:firstLine="720"/>
        <w:jc w:val="center"/>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av</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in</m:t>
                  </m:r>
                </m:sub>
              </m:sSub>
            </m:num>
            <m:den>
              <m:r>
                <w:rPr>
                  <w:rFonts w:ascii="Cambria Math" w:hAnsi="Cambria Math"/>
                </w:rPr>
                <m:t>2</m:t>
              </m:r>
            </m:den>
          </m:f>
        </m:oMath>
      </m:oMathPara>
    </w:p>
    <w:p w14:paraId="6B85362E" w14:textId="44ABFA70" w:rsidR="004D2FC3" w:rsidRDefault="008F57C9" w:rsidP="008F57C9">
      <w:pPr>
        <w:pStyle w:val="a4"/>
        <w:jc w:val="left"/>
      </w:pPr>
      <w:r>
        <w:t xml:space="preserve">    </w:t>
      </w:r>
      <w:r w:rsidR="004D2FC3">
        <w:rPr>
          <w:rFonts w:hint="eastAsia"/>
        </w:rPr>
        <w:t>因为</w:t>
      </w:r>
      <w:r w:rsidR="004D2FC3">
        <w:t>在</w:t>
      </w:r>
      <w:r w:rsidR="004D2FC3">
        <w:rPr>
          <w:rFonts w:hint="eastAsia"/>
        </w:rPr>
        <w:t>速率控制</w:t>
      </w:r>
      <w:r w:rsidR="004D2FC3">
        <w:t>中，</w:t>
      </w:r>
      <w:r w:rsidR="004D2FC3">
        <w:rPr>
          <w:rFonts w:hint="eastAsia"/>
        </w:rPr>
        <w:t>窗口</w:t>
      </w:r>
      <w:r w:rsidR="007B71C8">
        <w:t>是按照锯齿状进行增大的，因此，有下列关系：</w:t>
      </w:r>
    </w:p>
    <w:p w14:paraId="129FFF2B" w14:textId="0E5A215C" w:rsidR="007B71C8" w:rsidRPr="004D2FC3" w:rsidRDefault="00D026C4" w:rsidP="007B71C8">
      <w:pPr>
        <w:pStyle w:val="a4"/>
        <w:ind w:firstLine="720"/>
        <w:jc w:val="center"/>
      </w:pPr>
      <m:oMathPara>
        <m:oMath>
          <m:sSub>
            <m:sSubPr>
              <m:ctrlPr>
                <w:rPr>
                  <w:rFonts w:ascii="Cambria Math" w:hAnsi="Cambria Math"/>
                </w:rPr>
              </m:ctrlPr>
            </m:sSubPr>
            <m:e>
              <m:r>
                <m:rPr>
                  <m:sty m:val="p"/>
                </m:rPr>
                <w:rPr>
                  <w:rFonts w:ascii="Cambria Math" w:hAnsi="Cambria Math"/>
                </w:rPr>
                <m:t>w</m:t>
              </m:r>
            </m:e>
            <m:sub>
              <m:r>
                <w:rPr>
                  <w:rFonts w:ascii="Cambria Math" w:hAnsi="Cambria Math"/>
                </w:rPr>
                <m:t>m</m:t>
              </m:r>
              <m:r>
                <w:rPr>
                  <w:rFonts w:ascii="Cambria Math" w:hAnsi="Cambria Math" w:cs="Cambria Math"/>
                </w:rPr>
                <m:t>ax</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min</m:t>
              </m:r>
            </m:sub>
          </m:sSub>
          <m:r>
            <w:rPr>
              <w:rFonts w:ascii="Cambria Math" w:hAnsi="Cambria Math"/>
            </w:rPr>
            <m:t>+N×(1-f)</m:t>
          </m:r>
        </m:oMath>
      </m:oMathPara>
    </w:p>
    <w:p w14:paraId="64E91051" w14:textId="18F63616" w:rsidR="007B71C8" w:rsidRDefault="007B71C8" w:rsidP="00284031">
      <w:pPr>
        <w:pStyle w:val="a4"/>
      </w:pPr>
      <w:r>
        <w:t xml:space="preserve">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mi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max</m:t>
            </m:r>
          </m:sub>
        </m:sSub>
        <m:r>
          <m:rPr>
            <m:sty m:val="p"/>
          </m:rPr>
          <w:rPr>
            <w:rFonts w:ascii="Cambria Math" w:hAnsi="Cambria Math"/>
          </w:rPr>
          <m:t>×(1-f)</m:t>
        </m:r>
      </m:oMath>
    </w:p>
    <w:p w14:paraId="3885B765" w14:textId="216E39C2" w:rsidR="00284031" w:rsidRDefault="008F57C9" w:rsidP="00284031">
      <w:pPr>
        <w:pStyle w:val="a4"/>
      </w:pPr>
      <w:r>
        <w:t xml:space="preserve">    </w:t>
      </w:r>
      <w:r w:rsidR="00284031">
        <w:rPr>
          <w:rFonts w:hint="eastAsia"/>
        </w:rPr>
        <w:t>使用</w:t>
      </w:r>
      <w:r w:rsidR="00284031">
        <w:t>w1</w:t>
      </w:r>
      <w:r w:rsidR="00284031">
        <w:rPr>
          <w:rFonts w:hint="eastAsia"/>
        </w:rPr>
        <w:t>代表</w:t>
      </w:r>
      <w:r w:rsidR="00284031">
        <w:t>最小的窗口大小，</w:t>
      </w:r>
      <w:r w:rsidR="00284031">
        <w:rPr>
          <w:rFonts w:hint="eastAsia"/>
        </w:rPr>
        <w:t>使用</w:t>
      </w:r>
      <w:r w:rsidR="00284031">
        <w:t>w2</w:t>
      </w:r>
      <w:r w:rsidR="00284031">
        <w:rPr>
          <w:rFonts w:hint="eastAsia"/>
        </w:rPr>
        <w:t>代表</w:t>
      </w:r>
      <w:r w:rsidR="00284031">
        <w:t>最大的窗口大小，</w:t>
      </w:r>
      <w:r w:rsidR="00E00513">
        <w:t xml:space="preserve">R1 </w:t>
      </w:r>
      <w:r w:rsidR="00E00513">
        <w:rPr>
          <w:rFonts w:hint="eastAsia"/>
        </w:rPr>
        <w:t>和</w:t>
      </w:r>
      <w:r w:rsidR="00E00513">
        <w:t>R2</w:t>
      </w:r>
      <w:r w:rsidR="00E00513">
        <w:rPr>
          <w:rFonts w:hint="eastAsia"/>
        </w:rPr>
        <w:t>代表</w:t>
      </w:r>
      <w:r w:rsidR="00E00513">
        <w:t>两条流的速率，</w:t>
      </w:r>
      <w:r w:rsidR="00E00513">
        <w:rPr>
          <w:rFonts w:hint="eastAsia"/>
        </w:rPr>
        <w:t>根据</w:t>
      </w:r>
      <w:r w:rsidR="00E00513">
        <w:t>窗口和</w:t>
      </w:r>
      <w:r w:rsidR="00E00513">
        <w:rPr>
          <w:rFonts w:hint="eastAsia"/>
        </w:rPr>
        <w:t>带宽</w:t>
      </w:r>
      <w:r w:rsidR="00E00513">
        <w:t>的</w:t>
      </w:r>
      <w:r w:rsidR="00E00513">
        <w:rPr>
          <w:rFonts w:hint="eastAsia"/>
        </w:rPr>
        <w:t>关系</w:t>
      </w:r>
      <w:r w:rsidR="00E00513">
        <w:t>，</w:t>
      </w:r>
      <w:r w:rsidR="00E00513">
        <w:rPr>
          <w:rFonts w:hint="eastAsia"/>
        </w:rPr>
        <w:t>有</w:t>
      </w:r>
      <w:r w:rsidR="00E00513">
        <w:t>如下结论</w:t>
      </w:r>
      <w:r w:rsidR="00284031">
        <w:t>：</w:t>
      </w:r>
    </w:p>
    <w:p w14:paraId="759F3360" w14:textId="31CE8423" w:rsidR="00284031" w:rsidRPr="008F57C9" w:rsidRDefault="00D026C4" w:rsidP="00284031">
      <w:pPr>
        <w:pStyle w:val="a4"/>
      </w:pPr>
      <m:oMathPara>
        <m:oMath>
          <m:f>
            <m:fPr>
              <m:ctrlPr>
                <w:rPr>
                  <w:rFonts w:ascii="Cambria Math" w:hAnsi="Cambria Math"/>
                </w:rPr>
              </m:ctrlPr>
            </m:fPr>
            <m:num>
              <m:r>
                <w:rPr>
                  <w:rFonts w:ascii="Cambria Math" w:hAnsi="Cambria Math"/>
                </w:rPr>
                <m:t>R1</m:t>
              </m:r>
            </m:num>
            <m:den>
              <m:r>
                <w:rPr>
                  <w:rFonts w:ascii="Cambria Math" w:hAnsi="Cambria Math"/>
                </w:rPr>
                <m:t>R2</m:t>
              </m:r>
            </m:den>
          </m:f>
          <m:r>
            <w:rPr>
              <w:rFonts w:ascii="Cambria Math" w:hAnsi="Cambria Math"/>
            </w:rPr>
            <m:t>＝</m:t>
          </m:r>
          <m:f>
            <m:fPr>
              <m:ctrlPr>
                <w:rPr>
                  <w:rFonts w:ascii="Cambria Math" w:hAnsi="Cambria Math"/>
                </w:rPr>
              </m:ctrlPr>
            </m:fPr>
            <m:num>
              <m:d>
                <m:dPr>
                  <m:begChr m:val="（"/>
                  <m:endChr m:val="）"/>
                  <m:ctrlPr>
                    <w:rPr>
                      <w:rFonts w:ascii="Cambria Math" w:hAnsi="Cambria Math"/>
                      <w:i/>
                    </w:rPr>
                  </m:ctrlPr>
                </m:dPr>
                <m:e>
                  <m:r>
                    <w:rPr>
                      <w:rFonts w:ascii="Cambria Math" w:hAnsi="Cambria Math"/>
                    </w:rPr>
                    <m:t>2-f1</m:t>
                  </m:r>
                </m:e>
              </m:d>
              <m:r>
                <w:rPr>
                  <w:rFonts w:ascii="Cambria Math" w:hAnsi="Cambria Math"/>
                </w:rPr>
                <m:t>*w1</m:t>
              </m:r>
            </m:num>
            <m:den>
              <m:d>
                <m:dPr>
                  <m:ctrlPr>
                    <w:rPr>
                      <w:rFonts w:ascii="Cambria Math" w:hAnsi="Cambria Math"/>
                      <w:i/>
                    </w:rPr>
                  </m:ctrlPr>
                </m:dPr>
                <m:e>
                  <m:r>
                    <w:rPr>
                      <w:rFonts w:ascii="Cambria Math" w:hAnsi="Cambria Math"/>
                    </w:rPr>
                    <m:t>2-f2</m:t>
                  </m:r>
                </m:e>
              </m:d>
              <m:r>
                <w:rPr>
                  <w:rFonts w:ascii="Cambria Math" w:hAnsi="Cambria Math"/>
                </w:rPr>
                <m:t>*w2</m:t>
              </m:r>
            </m:den>
          </m:f>
          <m:r>
            <w:rPr>
              <w:rFonts w:ascii="Cambria Math" w:hAnsi="Cambria Math"/>
            </w:rPr>
            <m:t>=</m:t>
          </m:r>
          <m:f>
            <m:fPr>
              <m:ctrlPr>
                <w:rPr>
                  <w:rFonts w:ascii="Cambria Math" w:hAnsi="Cambria Math"/>
                  <w:i/>
                </w:rPr>
              </m:ctrlPr>
            </m:fPr>
            <m:num>
              <m:r>
                <w:rPr>
                  <w:rFonts w:ascii="Cambria Math" w:hAnsi="Cambria Math"/>
                </w:rPr>
                <m:t>2-αd1</m:t>
              </m:r>
            </m:num>
            <m:den>
              <m:r>
                <w:rPr>
                  <w:rFonts w:ascii="Cambria Math" w:hAnsi="Cambria Math"/>
                </w:rPr>
                <m:t>2-αd2</m:t>
              </m:r>
            </m:den>
          </m:f>
          <m:r>
            <w:rPr>
              <w:rFonts w:ascii="Cambria Math" w:hAnsi="Cambria Math"/>
            </w:rPr>
            <m:t>×</m:t>
          </m:r>
          <m:f>
            <m:fPr>
              <m:ctrlPr>
                <w:rPr>
                  <w:rFonts w:ascii="Cambria Math" w:hAnsi="Cambria Math"/>
                  <w:i/>
                </w:rPr>
              </m:ctrlPr>
            </m:fPr>
            <m:num>
              <m:r>
                <w:rPr>
                  <w:rFonts w:ascii="Cambria Math" w:hAnsi="Cambria Math"/>
                </w:rPr>
                <m:t>1-αd1</m:t>
              </m:r>
            </m:num>
            <m:den>
              <m:r>
                <w:rPr>
                  <w:rFonts w:ascii="Cambria Math" w:hAnsi="Cambria Math"/>
                </w:rPr>
                <m:t>1-αd2</m:t>
              </m:r>
            </m:den>
          </m:f>
          <m:r>
            <w:rPr>
              <w:rFonts w:ascii="Cambria Math" w:hAnsi="Cambria Math"/>
            </w:rPr>
            <m:t>×</m:t>
          </m:r>
          <m:f>
            <m:fPr>
              <m:ctrlPr>
                <w:rPr>
                  <w:rFonts w:ascii="Cambria Math" w:hAnsi="Cambria Math"/>
                  <w:i/>
                </w:rPr>
              </m:ctrlPr>
            </m:fPr>
            <m:num>
              <m:r>
                <w:rPr>
                  <w:rFonts w:ascii="Cambria Math" w:hAnsi="Cambria Math"/>
                </w:rPr>
                <m:t>d2</m:t>
              </m:r>
            </m:num>
            <m:den>
              <m:r>
                <w:rPr>
                  <w:rFonts w:ascii="Cambria Math" w:hAnsi="Cambria Math"/>
                </w:rPr>
                <m:t>d1</m:t>
              </m:r>
            </m:den>
          </m:f>
        </m:oMath>
      </m:oMathPara>
    </w:p>
    <w:p w14:paraId="068954D2" w14:textId="77777777" w:rsidR="008F57C9" w:rsidRDefault="008F57C9" w:rsidP="00284031">
      <w:pPr>
        <w:pStyle w:val="a4"/>
      </w:pPr>
    </w:p>
    <w:p w14:paraId="5D87B156" w14:textId="77777777" w:rsidR="008F57C9" w:rsidRDefault="008F57C9" w:rsidP="00284031">
      <w:pPr>
        <w:pStyle w:val="a4"/>
      </w:pPr>
    </w:p>
    <w:p w14:paraId="0ACCA1ED" w14:textId="77777777" w:rsidR="00B5547D" w:rsidRDefault="008F57C9" w:rsidP="00284031">
      <w:pPr>
        <w:pStyle w:val="a4"/>
      </w:pPr>
      <w:r>
        <w:t xml:space="preserve">   </w:t>
      </w:r>
    </w:p>
    <w:p w14:paraId="5AAFF626" w14:textId="4F610832" w:rsidR="008F57C9" w:rsidRDefault="00B5547D" w:rsidP="00284031">
      <w:pPr>
        <w:pStyle w:val="a4"/>
      </w:pPr>
      <w:r>
        <w:rPr>
          <w:rFonts w:hint="eastAsia"/>
        </w:rPr>
        <w:t xml:space="preserve">    </w:t>
      </w:r>
      <w:r w:rsidR="008F57C9">
        <w:rPr>
          <w:rFonts w:hint="eastAsia"/>
        </w:rPr>
        <w:t>当</w:t>
      </w:r>
      <w:r w:rsidR="008F57C9">
        <w:t>d1</w:t>
      </w:r>
      <w:r w:rsidR="008F57C9">
        <w:rPr>
          <w:rFonts w:hint="eastAsia"/>
        </w:rPr>
        <w:t>和</w:t>
      </w:r>
      <w:r w:rsidR="008F57C9">
        <w:t>d2</w:t>
      </w:r>
      <w:r w:rsidR="008F57C9">
        <w:t>很小的时候，得到</w:t>
      </w:r>
      <w:r w:rsidR="008F57C9">
        <w:rPr>
          <w:rFonts w:hint="eastAsia"/>
        </w:rPr>
        <w:t>下面</w:t>
      </w:r>
      <w:r w:rsidR="008F57C9">
        <w:t>的结果；</w:t>
      </w:r>
    </w:p>
    <w:p w14:paraId="51B3DB7E" w14:textId="1677196C" w:rsidR="008F57C9" w:rsidRPr="008F57C9" w:rsidRDefault="00D026C4" w:rsidP="00284031">
      <w:pPr>
        <w:pStyle w:val="a4"/>
      </w:pPr>
      <m:oMathPara>
        <m:oMath>
          <m:f>
            <m:fPr>
              <m:ctrlPr>
                <w:rPr>
                  <w:rFonts w:ascii="Cambria Math" w:hAnsi="Cambria Math"/>
                </w:rPr>
              </m:ctrlPr>
            </m:fPr>
            <m:num>
              <m:r>
                <w:rPr>
                  <w:rFonts w:ascii="Cambria Math" w:hAnsi="Cambria Math"/>
                </w:rPr>
                <m:t>R1</m:t>
              </m:r>
            </m:num>
            <m:den>
              <m:r>
                <w:rPr>
                  <w:rFonts w:ascii="Cambria Math" w:hAnsi="Cambria Math"/>
                </w:rPr>
                <m:t>R2</m:t>
              </m:r>
            </m:den>
          </m:f>
          <m:r>
            <w:rPr>
              <w:rFonts w:ascii="Cambria Math" w:hAnsi="Cambria Math"/>
            </w:rPr>
            <m:t>≈</m:t>
          </m:r>
          <m:f>
            <m:fPr>
              <m:ctrlPr>
                <w:rPr>
                  <w:rFonts w:ascii="Cambria Math" w:hAnsi="Cambria Math"/>
                  <w:i/>
                </w:rPr>
              </m:ctrlPr>
            </m:fPr>
            <m:num>
              <m:r>
                <w:rPr>
                  <w:rFonts w:ascii="Cambria Math" w:hAnsi="Cambria Math"/>
                </w:rPr>
                <m:t>d2</m:t>
              </m:r>
            </m:num>
            <m:den>
              <m:r>
                <w:rPr>
                  <w:rFonts w:ascii="Cambria Math" w:hAnsi="Cambria Math"/>
                </w:rPr>
                <m:t>d1</m:t>
              </m:r>
            </m:den>
          </m:f>
        </m:oMath>
      </m:oMathPara>
    </w:p>
    <w:p w14:paraId="72170ABD" w14:textId="5351DC9D" w:rsidR="008F57C9" w:rsidRDefault="008F57C9" w:rsidP="00284031">
      <w:pPr>
        <w:pStyle w:val="a4"/>
      </w:pPr>
      <w:r>
        <w:rPr>
          <w:rFonts w:hint="eastAsia"/>
        </w:rPr>
        <w:t>因此得到结论</w:t>
      </w:r>
      <w:r>
        <w:t>，对于二条流的系统，</w:t>
      </w:r>
      <w:r>
        <w:rPr>
          <w:rFonts w:hint="eastAsia"/>
        </w:rPr>
        <w:t>当</w:t>
      </w:r>
      <w:r>
        <w:t>期限</w:t>
      </w:r>
      <w:r>
        <w:t>d1</w:t>
      </w:r>
      <w:r>
        <w:rPr>
          <w:rFonts w:hint="eastAsia"/>
        </w:rPr>
        <w:t>和</w:t>
      </w:r>
      <w:r>
        <w:t>d2</w:t>
      </w:r>
      <w:r>
        <w:rPr>
          <w:rFonts w:hint="eastAsia"/>
        </w:rPr>
        <w:t>很小</w:t>
      </w:r>
      <w:r>
        <w:t>的时候，</w:t>
      </w:r>
      <w:r>
        <w:rPr>
          <w:rFonts w:hint="eastAsia"/>
        </w:rPr>
        <w:t>数据流</w:t>
      </w:r>
      <w:r>
        <w:t>的带宽和期限成反比。</w:t>
      </w:r>
    </w:p>
    <w:p w14:paraId="452AFDF6" w14:textId="06700FFF" w:rsidR="008F57C9" w:rsidRDefault="008F57C9" w:rsidP="00C61DB8">
      <w:pPr>
        <w:pStyle w:val="a4"/>
        <w:ind w:firstLine="600"/>
      </w:pPr>
      <w:r>
        <w:t>为了验证</w:t>
      </w:r>
      <w:r w:rsidR="00C61DB8">
        <w:t>我们的结论，</w:t>
      </w:r>
      <w:r w:rsidR="00C61DB8">
        <w:rPr>
          <w:rFonts w:hint="eastAsia"/>
        </w:rPr>
        <w:t>在</w:t>
      </w:r>
      <w:r w:rsidR="00C61DB8">
        <w:t>ns-2</w:t>
      </w:r>
      <w:r w:rsidR="00C61DB8">
        <w:rPr>
          <w:rFonts w:hint="eastAsia"/>
        </w:rPr>
        <w:t>系统</w:t>
      </w:r>
      <w:r w:rsidR="00C61DB8">
        <w:t>中，</w:t>
      </w:r>
      <w:r w:rsidR="00C61DB8">
        <w:rPr>
          <w:rFonts w:hint="eastAsia"/>
        </w:rPr>
        <w:t>启动</w:t>
      </w:r>
      <w:r w:rsidR="00C61DB8">
        <w:t>两条数据流，</w:t>
      </w:r>
      <w:r w:rsidR="00C61DB8">
        <w:rPr>
          <w:rFonts w:hint="eastAsia"/>
        </w:rPr>
        <w:t>第一条</w:t>
      </w:r>
      <w:r w:rsidR="00C61DB8">
        <w:t>数据流</w:t>
      </w:r>
      <w:r w:rsidR="00C61DB8">
        <w:rPr>
          <w:rFonts w:hint="eastAsia"/>
        </w:rPr>
        <w:t>的</w:t>
      </w:r>
      <w:r w:rsidR="00C61DB8">
        <w:t>启动时间</w:t>
      </w:r>
      <w:r w:rsidR="00C61DB8">
        <w:rPr>
          <w:rFonts w:hint="eastAsia"/>
        </w:rPr>
        <w:t>是</w:t>
      </w:r>
      <w:r w:rsidR="00C61DB8">
        <w:t>0s</w:t>
      </w:r>
      <w:r w:rsidR="00C61DB8">
        <w:t>，</w:t>
      </w:r>
      <w:r w:rsidR="00C61DB8">
        <w:rPr>
          <w:rFonts w:hint="eastAsia"/>
        </w:rPr>
        <w:t>第二条</w:t>
      </w:r>
      <w:r w:rsidR="00C61DB8">
        <w:t>是</w:t>
      </w:r>
      <w:r w:rsidR="00C61DB8">
        <w:t>0.5s</w:t>
      </w:r>
      <w:r w:rsidR="00C61DB8">
        <w:t>。设置阈值</w:t>
      </w:r>
      <w:r w:rsidR="00C61DB8">
        <w:t>threshold_</w:t>
      </w:r>
      <w:r w:rsidR="00C61DB8" w:rsidRPr="00C61DB8">
        <w:rPr>
          <w:vertAlign w:val="subscript"/>
        </w:rPr>
        <w:t>tight</w:t>
      </w:r>
      <w:r w:rsidR="00C61DB8">
        <w:t>=0.3s,</w:t>
      </w:r>
      <w:r w:rsidR="00C61DB8" w:rsidRPr="00C61DB8">
        <w:t xml:space="preserve"> </w:t>
      </w:r>
      <w:r w:rsidR="00C61DB8">
        <w:t>threshold_</w:t>
      </w:r>
      <w:r w:rsidR="00C61DB8">
        <w:rPr>
          <w:vertAlign w:val="subscript"/>
        </w:rPr>
        <w:t>lax</w:t>
      </w:r>
      <w:r w:rsidR="00C61DB8">
        <w:t>=0.6s</w:t>
      </w:r>
      <w:r w:rsidR="00C61DB8">
        <w:t>。设置</w:t>
      </w:r>
      <w:r w:rsidR="00C61DB8">
        <w:t>DMIN</w:t>
      </w:r>
      <w:r w:rsidR="00C61DB8">
        <w:t>＝</w:t>
      </w:r>
      <w:r w:rsidR="00C61DB8">
        <w:t>0.05, DMAX=0.1</w:t>
      </w:r>
      <w:r w:rsidR="00C61DB8">
        <w:t>。图</w:t>
      </w:r>
      <w:r w:rsidR="00C61DB8">
        <w:t>3</w:t>
      </w:r>
      <w:r w:rsidR="00C61DB8">
        <w:t>（</w:t>
      </w:r>
      <w:r w:rsidR="00C61DB8">
        <w:t>a</w:t>
      </w:r>
      <w:r w:rsidR="00C61DB8">
        <w:rPr>
          <w:rFonts w:hint="eastAsia"/>
        </w:rPr>
        <w:t>）显示</w:t>
      </w:r>
      <w:r w:rsidR="00C61DB8">
        <w:t>的是两条数据流的带宽，</w:t>
      </w:r>
      <w:r w:rsidR="00C61DB8">
        <w:rPr>
          <w:rFonts w:hint="eastAsia"/>
        </w:rPr>
        <w:t>图</w:t>
      </w:r>
      <w:r w:rsidR="00C61DB8">
        <w:t>3</w:t>
      </w:r>
      <w:r w:rsidR="00C61DB8">
        <w:t>（</w:t>
      </w:r>
      <w:r w:rsidR="00C61DB8">
        <w:t>b</w:t>
      </w:r>
      <w:r w:rsidR="00C61DB8">
        <w:rPr>
          <w:rFonts w:hint="eastAsia"/>
        </w:rPr>
        <w:t>）是</w:t>
      </w:r>
      <w:r w:rsidR="00C61DB8">
        <w:t>两条数据流的带宽比和期限比。</w:t>
      </w:r>
      <w:r w:rsidR="00C61DB8">
        <w:t xml:space="preserve"> </w:t>
      </w:r>
      <w:r w:rsidR="00C24D6B">
        <w:rPr>
          <w:rFonts w:hint="eastAsia"/>
        </w:rPr>
        <w:t>从图</w:t>
      </w:r>
      <w:r w:rsidR="00C24D6B">
        <w:t>3</w:t>
      </w:r>
      <w:r w:rsidR="00C24D6B">
        <w:t>（</w:t>
      </w:r>
      <w:r w:rsidR="00C24D6B">
        <w:t>b</w:t>
      </w:r>
      <w:r w:rsidR="00C24D6B">
        <w:rPr>
          <w:rFonts w:hint="eastAsia"/>
        </w:rPr>
        <w:t>）可以</w:t>
      </w:r>
      <w:r w:rsidR="00C24D6B">
        <w:t>看出，</w:t>
      </w:r>
      <w:r w:rsidR="00C24D6B">
        <w:rPr>
          <w:rFonts w:hint="eastAsia"/>
        </w:rPr>
        <w:t>当时间在</w:t>
      </w:r>
      <w:r w:rsidR="00C24D6B">
        <w:t>0.6s</w:t>
      </w:r>
      <w:r w:rsidR="00C24D6B">
        <w:rPr>
          <w:rFonts w:hint="eastAsia"/>
        </w:rPr>
        <w:t>到</w:t>
      </w:r>
      <w:r w:rsidR="00C24D6B">
        <w:t>0.9s</w:t>
      </w:r>
      <w:r w:rsidR="00C24D6B">
        <w:rPr>
          <w:rFonts w:hint="eastAsia"/>
        </w:rPr>
        <w:t>之间</w:t>
      </w:r>
      <w:r w:rsidR="00C24D6B">
        <w:t>时，</w:t>
      </w:r>
      <w:r w:rsidR="008E7ECF">
        <w:t>两条流的带宽</w:t>
      </w:r>
      <w:r w:rsidR="008E7ECF">
        <w:rPr>
          <w:rFonts w:hint="eastAsia"/>
        </w:rPr>
        <w:t>比基本</w:t>
      </w:r>
      <w:r w:rsidR="008E7ECF">
        <w:t>和</w:t>
      </w:r>
      <w:r w:rsidR="008E7ECF">
        <w:rPr>
          <w:rFonts w:hint="eastAsia"/>
        </w:rPr>
        <w:t>期限</w:t>
      </w:r>
      <w:r w:rsidR="008E7ECF">
        <w:t>的设置成反比，并且随着时间</w:t>
      </w:r>
      <w:r w:rsidR="00456BB5">
        <w:t>流逝，</w:t>
      </w:r>
      <w:r w:rsidR="00456BB5">
        <w:rPr>
          <w:rFonts w:hint="eastAsia"/>
        </w:rPr>
        <w:t>第一条</w:t>
      </w:r>
      <w:r w:rsidR="00456BB5">
        <w:t>流的带宽逐渐变小，</w:t>
      </w:r>
      <w:r w:rsidR="00456BB5">
        <w:rPr>
          <w:rFonts w:hint="eastAsia"/>
        </w:rPr>
        <w:t>最后</w:t>
      </w:r>
      <w:r w:rsidR="00456BB5">
        <w:t>在</w:t>
      </w:r>
      <w:r w:rsidR="00456BB5">
        <w:t>t=1.0s</w:t>
      </w:r>
      <w:r w:rsidR="00456BB5">
        <w:t>之后，</w:t>
      </w:r>
      <w:r w:rsidR="00456BB5">
        <w:rPr>
          <w:rFonts w:hint="eastAsia"/>
        </w:rPr>
        <w:t>两条</w:t>
      </w:r>
      <w:r w:rsidR="00456BB5">
        <w:t>流的带宽</w:t>
      </w:r>
      <w:r w:rsidR="00456BB5">
        <w:rPr>
          <w:rFonts w:hint="eastAsia"/>
        </w:rPr>
        <w:t>基本</w:t>
      </w:r>
      <w:r w:rsidR="00456BB5">
        <w:t>相等。</w:t>
      </w:r>
    </w:p>
    <w:p w14:paraId="544AB41E" w14:textId="2799A820" w:rsidR="00C61DB8" w:rsidRDefault="00C61DB8" w:rsidP="00C61DB8">
      <w:pPr>
        <w:pStyle w:val="a4"/>
        <w:ind w:firstLine="600"/>
        <w:jc w:val="left"/>
      </w:pPr>
      <w:r w:rsidRPr="00C61DB8">
        <w:rPr>
          <w:noProof/>
        </w:rPr>
        <w:drawing>
          <wp:inline distT="0" distB="0" distL="0" distR="0" wp14:anchorId="42899FCA" wp14:editId="3575A189">
            <wp:extent cx="2348599" cy="1793016"/>
            <wp:effectExtent l="0" t="0" r="0" b="1079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67495" cy="1807442"/>
                    </a:xfrm>
                    <a:prstGeom prst="rect">
                      <a:avLst/>
                    </a:prstGeom>
                  </pic:spPr>
                </pic:pic>
              </a:graphicData>
            </a:graphic>
          </wp:inline>
        </w:drawing>
      </w:r>
      <w:r w:rsidRPr="00C61DB8">
        <w:rPr>
          <w:noProof/>
        </w:rPr>
        <w:drawing>
          <wp:inline distT="0" distB="0" distL="0" distR="0" wp14:anchorId="4CD3A3B9" wp14:editId="1A39C528">
            <wp:extent cx="2475230" cy="17350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09803" cy="1759253"/>
                    </a:xfrm>
                    <a:prstGeom prst="rect">
                      <a:avLst/>
                    </a:prstGeom>
                  </pic:spPr>
                </pic:pic>
              </a:graphicData>
            </a:graphic>
          </wp:inline>
        </w:drawing>
      </w:r>
    </w:p>
    <w:p w14:paraId="33E6990B" w14:textId="6B01F22B" w:rsidR="00C61DB8" w:rsidRPr="005C4DD6" w:rsidRDefault="008F57C9" w:rsidP="00C61DB8">
      <w:pPr>
        <w:pStyle w:val="a4"/>
      </w:pPr>
      <w:r>
        <w:rPr>
          <w:rFonts w:hint="eastAsia"/>
        </w:rPr>
        <w:t xml:space="preserve">    </w:t>
      </w:r>
      <w:r w:rsidR="00C61DB8">
        <w:t xml:space="preserve">     </w:t>
      </w:r>
      <w:r w:rsidR="00C61DB8" w:rsidRPr="0019262D">
        <w:rPr>
          <w:rFonts w:hint="eastAsia"/>
          <w:b/>
        </w:rPr>
        <w:t>图</w:t>
      </w:r>
      <w:r w:rsidR="00C61DB8">
        <w:rPr>
          <w:b/>
        </w:rPr>
        <w:t>3</w:t>
      </w:r>
      <w:r w:rsidR="00C61DB8" w:rsidRPr="0019262D">
        <w:rPr>
          <w:b/>
        </w:rPr>
        <w:t>（</w:t>
      </w:r>
      <w:r w:rsidR="00C61DB8" w:rsidRPr="0019262D">
        <w:rPr>
          <w:rFonts w:hint="eastAsia"/>
          <w:b/>
        </w:rPr>
        <w:t>a</w:t>
      </w:r>
      <w:r w:rsidR="00C61DB8" w:rsidRPr="0019262D">
        <w:rPr>
          <w:rFonts w:hint="eastAsia"/>
          <w:b/>
        </w:rPr>
        <w:t>）</w:t>
      </w:r>
      <w:r w:rsidR="00C61DB8">
        <w:rPr>
          <w:b/>
        </w:rPr>
        <w:t>两条数据流带宽</w:t>
      </w:r>
      <w:r w:rsidR="00C61DB8">
        <w:rPr>
          <w:b/>
        </w:rPr>
        <w:t xml:space="preserve">      </w:t>
      </w:r>
      <w:r w:rsidR="00C61DB8" w:rsidRPr="0019262D">
        <w:rPr>
          <w:rFonts w:hint="eastAsia"/>
          <w:b/>
        </w:rPr>
        <w:t>图</w:t>
      </w:r>
      <w:r w:rsidR="00C61DB8">
        <w:rPr>
          <w:b/>
        </w:rPr>
        <w:t>3</w:t>
      </w:r>
      <w:r w:rsidR="00C61DB8" w:rsidRPr="0019262D">
        <w:rPr>
          <w:b/>
        </w:rPr>
        <w:t>（</w:t>
      </w:r>
      <w:r w:rsidR="00C61DB8">
        <w:rPr>
          <w:rFonts w:hint="eastAsia"/>
          <w:b/>
        </w:rPr>
        <w:t>b</w:t>
      </w:r>
      <w:r w:rsidR="00C61DB8" w:rsidRPr="0019262D">
        <w:rPr>
          <w:rFonts w:hint="eastAsia"/>
          <w:b/>
        </w:rPr>
        <w:t>）</w:t>
      </w:r>
      <w:r w:rsidR="00C61DB8">
        <w:rPr>
          <w:b/>
        </w:rPr>
        <w:t>两条数据流带宽比和期限比</w:t>
      </w:r>
    </w:p>
    <w:p w14:paraId="39AB2129" w14:textId="4998D65F" w:rsidR="008F57C9" w:rsidRDefault="00ED77E3" w:rsidP="00284031">
      <w:pPr>
        <w:pStyle w:val="a4"/>
      </w:pPr>
      <w:r>
        <w:t>图</w:t>
      </w:r>
      <w:r>
        <w:t>3</w:t>
      </w:r>
      <w:r>
        <w:rPr>
          <w:rFonts w:hint="eastAsia"/>
        </w:rPr>
        <w:t>的</w:t>
      </w:r>
      <w:r>
        <w:t>实力结果和</w:t>
      </w:r>
      <w:r>
        <w:rPr>
          <w:rFonts w:hint="eastAsia"/>
        </w:rPr>
        <w:t>理论</w:t>
      </w:r>
      <w:r>
        <w:t>的推倒基本结论相同，</w:t>
      </w:r>
      <w:r>
        <w:rPr>
          <w:rFonts w:hint="eastAsia"/>
        </w:rPr>
        <w:t>即当</w:t>
      </w:r>
      <w:r>
        <w:t>期限很小时，</w:t>
      </w:r>
      <w:r>
        <w:rPr>
          <w:rFonts w:hint="eastAsia"/>
        </w:rPr>
        <w:t>对于</w:t>
      </w:r>
      <w:r>
        <w:t>两条流系统，</w:t>
      </w:r>
      <w:r>
        <w:rPr>
          <w:rFonts w:hint="eastAsia"/>
        </w:rPr>
        <w:t>数据流</w:t>
      </w:r>
      <w:r>
        <w:t>的带宽和数据流的期限</w:t>
      </w:r>
      <w:r>
        <w:rPr>
          <w:rFonts w:hint="eastAsia"/>
        </w:rPr>
        <w:t>成</w:t>
      </w:r>
      <w:r>
        <w:t>反比。</w:t>
      </w:r>
    </w:p>
    <w:p w14:paraId="06ECE84F" w14:textId="77777777" w:rsidR="00ED77E3" w:rsidRDefault="00ED77E3" w:rsidP="00284031">
      <w:pPr>
        <w:pStyle w:val="a4"/>
      </w:pPr>
    </w:p>
    <w:p w14:paraId="64D063B1" w14:textId="298D76E9" w:rsidR="0073730F" w:rsidRPr="005076C7" w:rsidRDefault="0023006F" w:rsidP="0023006F">
      <w:pPr>
        <w:pStyle w:val="a4"/>
        <w:rPr>
          <w:b/>
        </w:rPr>
      </w:pPr>
      <w:r w:rsidRPr="00B47F4C">
        <w:rPr>
          <w:b/>
        </w:rPr>
        <w:t>实施实例：</w:t>
      </w:r>
    </w:p>
    <w:p w14:paraId="0DCC1777" w14:textId="77777777" w:rsidR="00D255B4" w:rsidRDefault="00D255B4" w:rsidP="00BB6E07">
      <w:pPr>
        <w:pStyle w:val="a4"/>
      </w:pPr>
    </w:p>
    <w:p w14:paraId="787AB02A" w14:textId="69ACE56D" w:rsidR="00BB6E07" w:rsidRPr="00BB6E07" w:rsidRDefault="00D255B4" w:rsidP="00BB6E07">
      <w:pPr>
        <w:pStyle w:val="a4"/>
      </w:pPr>
      <w:r>
        <w:rPr>
          <w:rFonts w:hint="eastAsia"/>
        </w:rPr>
        <w:t xml:space="preserve">   </w:t>
      </w:r>
      <w:r w:rsidR="00BB6E07">
        <w:t>根据</w:t>
      </w:r>
      <w:r w:rsidR="00BB6E07">
        <w:t>fluid model</w:t>
      </w:r>
      <w:r w:rsidR="00BB6E07">
        <w:t>对</w:t>
      </w:r>
      <w:r w:rsidR="00BB6E07">
        <w:t>FDRC</w:t>
      </w:r>
      <w:r w:rsidR="00BB6E07">
        <w:t>进行</w:t>
      </w:r>
      <w:r w:rsidR="00BB6E07">
        <w:rPr>
          <w:rFonts w:hint="eastAsia"/>
        </w:rPr>
        <w:t>如下</w:t>
      </w:r>
      <w:r w:rsidR="00BB6E07">
        <w:t>所示模型：</w:t>
      </w:r>
      <w:r w:rsidR="00BB6E07" w:rsidRPr="00BB6E07">
        <w:rPr>
          <w:rFonts w:hint="eastAsia"/>
        </w:rPr>
        <w:t xml:space="preserve"> </w:t>
      </w:r>
    </w:p>
    <w:p w14:paraId="434321CB" w14:textId="6024171E" w:rsidR="0023006F" w:rsidRPr="00507F6B" w:rsidRDefault="00D026C4" w:rsidP="00507F6B">
      <w:pPr>
        <w:pStyle w:val="a4"/>
        <w:jc w:val="left"/>
      </w:pPr>
      <m:oMathPara>
        <m:oMathParaPr>
          <m:jc m:val="left"/>
        </m:oMathParaPr>
        <m:oMath>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α</m:t>
                  </m:r>
                </m:e>
                <m:sub>
                  <m:r>
                    <w:rPr>
                      <w:rFonts w:ascii="Cambria Math" w:hAnsi="Cambria Math"/>
                    </w:rPr>
                    <m:t>i</m:t>
                  </m:r>
                </m:sub>
              </m:sSub>
            </m:num>
            <m:den>
              <m:r>
                <m:rPr>
                  <m:sty m:val="p"/>
                </m:rPr>
                <w:rPr>
                  <w:rFonts w:ascii="Cambria Math" w:hAnsi="Cambria Math"/>
                </w:rPr>
                <m:t>dt</m:t>
              </m:r>
            </m:den>
          </m:f>
          <m:r>
            <m:rPr>
              <m:sty m:val="p"/>
            </m:rPr>
            <w:rPr>
              <w:rFonts w:ascii="Cambria Math" w:hAnsi="Cambria Math"/>
            </w:rPr>
            <m:t>＝</m:t>
          </m:r>
          <m:f>
            <m:fPr>
              <m:ctrlPr>
                <w:rPr>
                  <w:rFonts w:ascii="Cambria Math" w:hAnsi="Cambria Math"/>
                </w:rPr>
              </m:ctrlPr>
            </m:fPr>
            <m:num>
              <m:r>
                <w:rPr>
                  <w:rFonts w:ascii="Cambria Math" w:hAnsi="Cambria Math"/>
                </w:rPr>
                <m:t>g</m:t>
              </m:r>
            </m:num>
            <m:den>
              <m:r>
                <w:rPr>
                  <w:rFonts w:ascii="Cambria Math" w:hAnsi="Cambria Math"/>
                </w:rPr>
                <m:t>R</m:t>
              </m:r>
              <m:d>
                <m:dPr>
                  <m:ctrlPr>
                    <w:rPr>
                      <w:rFonts w:ascii="Cambria Math" w:hAnsi="Cambria Math"/>
                      <w:i/>
                    </w:rPr>
                  </m:ctrlPr>
                </m:dPr>
                <m:e>
                  <m:r>
                    <w:rPr>
                      <w:rFonts w:ascii="Cambria Math" w:hAnsi="Cambria Math"/>
                    </w:rPr>
                    <m:t>t</m:t>
                  </m:r>
                </m:e>
              </m:d>
            </m:den>
          </m:f>
          <m:r>
            <w:rPr>
              <w:rFonts w:ascii="Cambria Math" w:hAnsi="Cambria Math"/>
            </w:rPr>
            <m:t>(p</m:t>
          </m:r>
          <m:d>
            <m:dPr>
              <m:ctrlPr>
                <w:rPr>
                  <w:rFonts w:ascii="Cambria Math" w:hAnsi="Cambria Math"/>
                  <w:i/>
                </w:rPr>
              </m:ctrlPr>
            </m:dPr>
            <m:e>
              <m:r>
                <w:rPr>
                  <w:rFonts w:ascii="Cambria Math" w:hAnsi="Cambria Math"/>
                </w:rPr>
                <m:t>t-</m:t>
              </m:r>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oMath>
      </m:oMathPara>
    </w:p>
    <w:p w14:paraId="1F8A2300" w14:textId="5BFDB2CA" w:rsidR="006A787A" w:rsidRPr="00507F6B" w:rsidRDefault="00D026C4" w:rsidP="00284031">
      <w:pPr>
        <w:pStyle w:val="a4"/>
      </w:pPr>
      <m:oMathPara>
        <m:oMathParaPr>
          <m:jc m:val="left"/>
        </m:oMathParaPr>
        <m:oMath>
          <m:acc>
            <m:accPr>
              <m:ctrlPr>
                <w:rPr>
                  <w:rFonts w:ascii="Cambria Math" w:hAnsi="Cambria Math"/>
                </w:rPr>
              </m:ctrlPr>
            </m:accPr>
            <m:e>
              <m:r>
                <w:rPr>
                  <w:rFonts w:ascii="Cambria Math" w:hAnsi="Cambria Math"/>
                </w:rPr>
                <m:t>p</m:t>
              </m:r>
            </m:e>
          </m:acc>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1</m:t>
              </m:r>
            </m:e>
            <m:sub>
              <m:acc>
                <m:accPr>
                  <m:ctrlPr>
                    <w:rPr>
                      <w:rFonts w:ascii="Cambria Math" w:hAnsi="Cambria Math"/>
                    </w:rPr>
                  </m:ctrlPr>
                </m:accPr>
                <m:e>
                  <m:r>
                    <w:rPr>
                      <w:rFonts w:ascii="Cambria Math" w:hAnsi="Cambria Math"/>
                    </w:rPr>
                    <m:t>p</m:t>
                  </m:r>
                </m:e>
              </m:acc>
              <m:d>
                <m:dPr>
                  <m:ctrlPr>
                    <w:rPr>
                      <w:rFonts w:ascii="Cambria Math" w:hAnsi="Cambria Math"/>
                      <w:i/>
                    </w:rPr>
                  </m:ctrlPr>
                </m:dPr>
                <m:e>
                  <m:r>
                    <w:rPr>
                      <w:rFonts w:ascii="Cambria Math" w:hAnsi="Cambria Math"/>
                    </w:rPr>
                    <m:t>t</m:t>
                  </m:r>
                </m:e>
              </m:d>
              <m:r>
                <w:rPr>
                  <w:rFonts w:ascii="Cambria Math" w:hAnsi="Cambria Math"/>
                </w:rPr>
                <m:t>&gt;1</m:t>
              </m:r>
            </m:sub>
          </m:sSub>
        </m:oMath>
      </m:oMathPara>
    </w:p>
    <w:p w14:paraId="20F0C985" w14:textId="506FB720" w:rsidR="00507F6B" w:rsidRPr="00507F6B" w:rsidRDefault="00D026C4" w:rsidP="00284031">
      <w:pPr>
        <w:pStyle w:val="a4"/>
      </w:pPr>
      <m:oMathPara>
        <m:oMathParaPr>
          <m:jc m:val="left"/>
        </m:oMathParaPr>
        <m:oMath>
          <m:f>
            <m:fPr>
              <m:ctrlPr>
                <w:rPr>
                  <w:rFonts w:ascii="Cambria Math" w:hAnsi="Cambria Math"/>
                </w:rPr>
              </m:ctrlPr>
            </m:fPr>
            <m:num>
              <m:r>
                <m:rPr>
                  <m:sty m:val="p"/>
                </m:rPr>
                <w:rPr>
                  <w:rFonts w:ascii="Cambria Math" w:hAnsi="Cambria Math"/>
                </w:rPr>
                <m:t>dq</m:t>
              </m:r>
            </m:num>
            <m:den>
              <m:r>
                <m:rPr>
                  <m:sty m:val="p"/>
                </m:rPr>
                <w:rPr>
                  <w:rFonts w:ascii="Cambria Math" w:hAnsi="Cambria Math"/>
                </w:rPr>
                <m:t>dt</m:t>
              </m:r>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t)</m:t>
                  </m:r>
                </m:num>
                <m:den>
                  <m:r>
                    <w:rPr>
                      <w:rFonts w:ascii="Cambria Math" w:hAnsi="Cambria Math"/>
                    </w:rPr>
                    <m:t>R(t)</m:t>
                  </m:r>
                </m:den>
              </m:f>
              <m:r>
                <w:rPr>
                  <w:rFonts w:ascii="Cambria Math" w:hAnsi="Cambria Math"/>
                </w:rPr>
                <m:t>-C</m:t>
              </m:r>
            </m:e>
          </m:nary>
        </m:oMath>
      </m:oMathPara>
    </w:p>
    <w:p w14:paraId="68D12F39" w14:textId="5292DC81" w:rsidR="00507F6B" w:rsidRPr="00D80EA4" w:rsidRDefault="00D026C4" w:rsidP="00284031">
      <w:pPr>
        <w:pStyle w:val="a4"/>
      </w:pPr>
      <m:oMathPara>
        <m:oMathParaPr>
          <m:jc m:val="left"/>
        </m:oMathParaPr>
        <m:oMath>
          <m:f>
            <m:fPr>
              <m:ctrlPr>
                <w:rPr>
                  <w:rFonts w:ascii="Cambria Math" w:hAnsi="Cambria Math"/>
                </w:rPr>
              </m:ctrlPr>
            </m:fPr>
            <m:num>
              <m:r>
                <m:rPr>
                  <m:sty m:val="p"/>
                </m:rPr>
                <w:rPr>
                  <w:rFonts w:ascii="Cambria Math" w:hAnsi="Cambria Math"/>
                </w:rPr>
                <m:t>d</m:t>
              </m:r>
              <m:sSub>
                <m:sSubPr>
                  <m:ctrlPr>
                    <w:rPr>
                      <w:rFonts w:ascii="Cambria Math" w:hAnsi="Cambria Math"/>
                    </w:rPr>
                  </m:ctrlPr>
                </m:sSubPr>
                <m:e>
                  <m:r>
                    <w:rPr>
                      <w:rFonts w:ascii="Cambria Math" w:hAnsi="Cambria Math"/>
                    </w:rPr>
                    <m:t>w</m:t>
                  </m:r>
                </m:e>
                <m:sub>
                  <m:r>
                    <w:rPr>
                      <w:rFonts w:ascii="Cambria Math" w:hAnsi="Cambria Math"/>
                    </w:rPr>
                    <m:t>i</m:t>
                  </m:r>
                </m:sub>
              </m:sSub>
            </m:num>
            <m:den>
              <m:r>
                <m:rPr>
                  <m:sty m:val="p"/>
                </m:rPr>
                <w:rPr>
                  <w:rFonts w:ascii="Cambria Math" w:hAnsi="Cambria Math"/>
                </w:rPr>
                <m:t>dt</m:t>
              </m:r>
            </m:den>
          </m:f>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t)</m:t>
              </m:r>
            </m:num>
            <m:den>
              <m:r>
                <w:rPr>
                  <w:rFonts w:ascii="Cambria Math" w:hAnsi="Cambria Math"/>
                </w:rPr>
                <m:t>R(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i/>
                    </w:rPr>
                  </m:ctrlPr>
                </m:dPr>
                <m:e>
                  <m:r>
                    <w:rPr>
                      <w:rFonts w:ascii="Cambria Math" w:hAnsi="Cambria Math"/>
                    </w:rPr>
                    <m:t>t</m:t>
                  </m:r>
                </m:e>
              </m:d>
            </m:num>
            <m:den>
              <m:r>
                <w:rPr>
                  <w:rFonts w:ascii="Cambria Math" w:hAnsi="Cambria Math"/>
                </w:rPr>
                <m:t>R</m:t>
              </m:r>
              <m:d>
                <m:dPr>
                  <m:ctrlPr>
                    <w:rPr>
                      <w:rFonts w:ascii="Cambria Math" w:hAnsi="Cambria Math"/>
                      <w:i/>
                    </w:rPr>
                  </m:ctrlPr>
                </m:dPr>
                <m:e>
                  <m:r>
                    <w:rPr>
                      <w:rFonts w:ascii="Cambria Math" w:hAnsi="Cambria Math"/>
                    </w:rPr>
                    <m:t>t</m:t>
                  </m:r>
                </m:e>
              </m:d>
            </m:den>
          </m:f>
          <m:r>
            <w:rPr>
              <w:rFonts w:ascii="Cambria Math" w:hAnsi="Cambria Math"/>
            </w:rPr>
            <m:t>×p(t-</m:t>
          </m:r>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oMath>
      </m:oMathPara>
    </w:p>
    <w:p w14:paraId="6FB4234D" w14:textId="77777777" w:rsidR="00A239A0" w:rsidRDefault="00C14F25" w:rsidP="00284031">
      <w:pPr>
        <w:pStyle w:val="a4"/>
      </w:pPr>
      <w:r>
        <w:t xml:space="preserve">    </w:t>
      </w:r>
    </w:p>
    <w:p w14:paraId="43577865" w14:textId="661C548A" w:rsidR="00D80EA4" w:rsidRDefault="00A239A0" w:rsidP="00284031">
      <w:pPr>
        <w:pStyle w:val="a4"/>
      </w:pPr>
      <w:r>
        <w:rPr>
          <w:rFonts w:hint="eastAsia"/>
        </w:rPr>
        <w:t xml:space="preserve">   </w:t>
      </w:r>
      <w:r w:rsidR="00D80EA4">
        <w:t>前两个公式描述的是</w:t>
      </w:r>
      <w:r w:rsidR="00D80EA4">
        <w:t>FDRC</w:t>
      </w:r>
      <w:r w:rsidR="00D80EA4">
        <w:t>交换机根据拥塞</w:t>
      </w:r>
      <w:r w:rsidR="00D80EA4">
        <w:rPr>
          <w:rFonts w:hint="eastAsia"/>
        </w:rPr>
        <w:t>程度</w:t>
      </w:r>
      <w:r w:rsidR="00D80EA4">
        <w:t>对数据</w:t>
      </w:r>
      <w:r w:rsidR="00D80EA4">
        <w:rPr>
          <w:rFonts w:hint="eastAsia"/>
        </w:rPr>
        <w:t>包</w:t>
      </w:r>
      <w:r w:rsidR="00D80EA4">
        <w:t>打标记的过程，</w:t>
      </w:r>
      <w:r w:rsidR="000B0B57">
        <w:t>第三个公式描述的是交换机队列的长度，</w:t>
      </w:r>
      <w:r w:rsidR="000B0B57">
        <w:rPr>
          <w:rFonts w:hint="eastAsia"/>
        </w:rPr>
        <w:t>第四个</w:t>
      </w:r>
      <w:r w:rsidR="000B0B57">
        <w:t>公式描述的是滑动窗口的</w:t>
      </w:r>
      <w:r w:rsidR="000B0B57">
        <w:rPr>
          <w:rFonts w:hint="eastAsia"/>
        </w:rPr>
        <w:t>变化</w:t>
      </w:r>
      <w:r w:rsidR="000B0B57">
        <w:t>过程。这</w:t>
      </w:r>
      <w:r w:rsidR="000B0B57">
        <w:rPr>
          <w:rFonts w:hint="eastAsia"/>
        </w:rPr>
        <w:t>个</w:t>
      </w:r>
      <w:r w:rsidR="000B0B57">
        <w:t>动态模型描述的是</w:t>
      </w:r>
      <w:r w:rsidR="000B0B57">
        <w:t>FDRC</w:t>
      </w:r>
      <w:r w:rsidR="000B0B57">
        <w:t>的</w:t>
      </w:r>
      <w:r w:rsidR="00080378">
        <w:t>控制过程，</w:t>
      </w:r>
      <w:r w:rsidR="00080378">
        <w:rPr>
          <w:rFonts w:hint="eastAsia"/>
        </w:rPr>
        <w:t>根据</w:t>
      </w:r>
      <w:r w:rsidR="00080378">
        <w:t>模型</w:t>
      </w:r>
      <w:r w:rsidR="008836FC">
        <w:rPr>
          <w:rFonts w:hint="eastAsia"/>
        </w:rPr>
        <w:t>可以</w:t>
      </w:r>
      <w:r w:rsidR="008836FC">
        <w:t>推算</w:t>
      </w:r>
      <w:r w:rsidR="008836FC">
        <w:t>FDRC</w:t>
      </w:r>
      <w:r w:rsidR="008836FC">
        <w:t>的特性。</w:t>
      </w:r>
      <w:r w:rsidR="008836FC">
        <w:rPr>
          <w:rFonts w:hint="eastAsia"/>
        </w:rPr>
        <w:t>为了</w:t>
      </w:r>
      <w:r w:rsidR="008836FC">
        <w:t>验证模型的准确性，</w:t>
      </w:r>
      <w:r w:rsidR="00A00334">
        <w:t>本实例对用模型推导的</w:t>
      </w:r>
      <w:r w:rsidR="00A00334">
        <w:rPr>
          <w:rFonts w:hint="eastAsia"/>
        </w:rPr>
        <w:t>窗口</w:t>
      </w:r>
      <w:r w:rsidR="00A00334">
        <w:t>，</w:t>
      </w:r>
      <w:r w:rsidR="00A00334">
        <w:rPr>
          <w:rFonts w:hint="eastAsia"/>
        </w:rPr>
        <w:t>队列</w:t>
      </w:r>
      <w:r w:rsidR="00A00334">
        <w:t>和拥塞因子变化和实际</w:t>
      </w:r>
      <w:r w:rsidR="00A00334">
        <w:rPr>
          <w:rFonts w:hint="eastAsia"/>
        </w:rPr>
        <w:t>仿真结果</w:t>
      </w:r>
      <w:r w:rsidR="00A00334">
        <w:t>进行验证。</w:t>
      </w:r>
      <w:r w:rsidR="00A00334">
        <w:t xml:space="preserve"> </w:t>
      </w:r>
    </w:p>
    <w:p w14:paraId="7FF59D2B" w14:textId="77777777" w:rsidR="008836FC" w:rsidRDefault="008836FC" w:rsidP="00284031">
      <w:pPr>
        <w:pStyle w:val="a4"/>
      </w:pPr>
    </w:p>
    <w:p w14:paraId="0C9B7CB3" w14:textId="77777777" w:rsidR="008836FC" w:rsidRDefault="008836FC" w:rsidP="00284031">
      <w:pPr>
        <w:pStyle w:val="a4"/>
      </w:pPr>
    </w:p>
    <w:p w14:paraId="440B9F17" w14:textId="77777777" w:rsidR="008836FC" w:rsidRDefault="008836FC" w:rsidP="00284031">
      <w:pPr>
        <w:pStyle w:val="a4"/>
      </w:pPr>
    </w:p>
    <w:p w14:paraId="0CE31AD0" w14:textId="6FB28B89" w:rsidR="008836FC" w:rsidRDefault="008836FC" w:rsidP="00284031">
      <w:pPr>
        <w:pStyle w:val="a4"/>
      </w:pPr>
      <w:r w:rsidRPr="008836FC">
        <w:rPr>
          <w:noProof/>
        </w:rPr>
        <w:drawing>
          <wp:inline distT="0" distB="0" distL="0" distR="0" wp14:anchorId="344AA589" wp14:editId="32DC15F0">
            <wp:extent cx="2614213" cy="1852052"/>
            <wp:effectExtent l="0" t="0" r="254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45553" cy="1874255"/>
                    </a:xfrm>
                    <a:prstGeom prst="rect">
                      <a:avLst/>
                    </a:prstGeom>
                  </pic:spPr>
                </pic:pic>
              </a:graphicData>
            </a:graphic>
          </wp:inline>
        </w:drawing>
      </w:r>
      <w:r w:rsidRPr="008836FC">
        <w:rPr>
          <w:noProof/>
        </w:rPr>
        <w:drawing>
          <wp:inline distT="0" distB="0" distL="0" distR="0" wp14:anchorId="2F9FFC09" wp14:editId="5D17D126">
            <wp:extent cx="2649929" cy="1871898"/>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93949" cy="1902993"/>
                    </a:xfrm>
                    <a:prstGeom prst="rect">
                      <a:avLst/>
                    </a:prstGeom>
                  </pic:spPr>
                </pic:pic>
              </a:graphicData>
            </a:graphic>
          </wp:inline>
        </w:drawing>
      </w:r>
    </w:p>
    <w:p w14:paraId="7286B72A" w14:textId="6276D8D4" w:rsidR="00F817AC" w:rsidRPr="005C4DD6" w:rsidRDefault="00F817AC" w:rsidP="00F817AC">
      <w:pPr>
        <w:pStyle w:val="a4"/>
      </w:pPr>
      <w:r>
        <w:t xml:space="preserve">  </w:t>
      </w:r>
      <w:r w:rsidRPr="0019262D">
        <w:rPr>
          <w:rFonts w:hint="eastAsia"/>
          <w:b/>
        </w:rPr>
        <w:t>图</w:t>
      </w:r>
      <w:r>
        <w:rPr>
          <w:b/>
        </w:rPr>
        <w:t>4</w:t>
      </w:r>
      <w:r w:rsidRPr="0019262D">
        <w:rPr>
          <w:b/>
        </w:rPr>
        <w:t>（</w:t>
      </w:r>
      <w:r w:rsidRPr="0019262D">
        <w:rPr>
          <w:rFonts w:hint="eastAsia"/>
          <w:b/>
        </w:rPr>
        <w:t>a</w:t>
      </w:r>
      <w:r w:rsidRPr="0019262D">
        <w:rPr>
          <w:rFonts w:hint="eastAsia"/>
          <w:b/>
        </w:rPr>
        <w:t>）</w:t>
      </w:r>
      <w:r>
        <w:rPr>
          <w:b/>
        </w:rPr>
        <w:t>数据流滑动窗口对比</w:t>
      </w:r>
      <w:r>
        <w:rPr>
          <w:b/>
        </w:rPr>
        <w:t xml:space="preserve">                 </w:t>
      </w:r>
      <w:r w:rsidRPr="0019262D">
        <w:rPr>
          <w:rFonts w:hint="eastAsia"/>
          <w:b/>
        </w:rPr>
        <w:t>图</w:t>
      </w:r>
      <w:r>
        <w:rPr>
          <w:b/>
        </w:rPr>
        <w:t>4</w:t>
      </w:r>
      <w:r w:rsidRPr="0019262D">
        <w:rPr>
          <w:b/>
        </w:rPr>
        <w:t>（</w:t>
      </w:r>
      <w:r>
        <w:rPr>
          <w:rFonts w:hint="eastAsia"/>
          <w:b/>
        </w:rPr>
        <w:t>b</w:t>
      </w:r>
      <w:r w:rsidRPr="0019262D">
        <w:rPr>
          <w:rFonts w:hint="eastAsia"/>
          <w:b/>
        </w:rPr>
        <w:t>）</w:t>
      </w:r>
      <w:r>
        <w:rPr>
          <w:b/>
        </w:rPr>
        <w:t>队列长度</w:t>
      </w:r>
    </w:p>
    <w:p w14:paraId="06EDF96E" w14:textId="3657FA17" w:rsidR="00F817AC" w:rsidRDefault="00440202" w:rsidP="00440202">
      <w:pPr>
        <w:pStyle w:val="a4"/>
        <w:jc w:val="center"/>
      </w:pPr>
      <w:r w:rsidRPr="00440202">
        <w:rPr>
          <w:noProof/>
        </w:rPr>
        <w:drawing>
          <wp:inline distT="0" distB="0" distL="0" distR="0" wp14:anchorId="682216A0" wp14:editId="762C0C80">
            <wp:extent cx="2978850" cy="21364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05433" cy="2155501"/>
                    </a:xfrm>
                    <a:prstGeom prst="rect">
                      <a:avLst/>
                    </a:prstGeom>
                  </pic:spPr>
                </pic:pic>
              </a:graphicData>
            </a:graphic>
          </wp:inline>
        </w:drawing>
      </w:r>
    </w:p>
    <w:p w14:paraId="7A646D7E" w14:textId="6E6B0017" w:rsidR="00440202" w:rsidRPr="005C4DD6" w:rsidRDefault="00440202" w:rsidP="00440202">
      <w:pPr>
        <w:pStyle w:val="a4"/>
        <w:jc w:val="center"/>
      </w:pPr>
      <w:r w:rsidRPr="0019262D">
        <w:rPr>
          <w:rFonts w:hint="eastAsia"/>
          <w:b/>
        </w:rPr>
        <w:t>图</w:t>
      </w:r>
      <w:r>
        <w:rPr>
          <w:b/>
        </w:rPr>
        <w:t>4</w:t>
      </w:r>
      <w:r w:rsidRPr="0019262D">
        <w:rPr>
          <w:b/>
        </w:rPr>
        <w:t>（</w:t>
      </w:r>
      <w:r>
        <w:rPr>
          <w:rFonts w:hint="eastAsia"/>
          <w:b/>
        </w:rPr>
        <w:t>c</w:t>
      </w:r>
      <w:r w:rsidRPr="0019262D">
        <w:rPr>
          <w:rFonts w:hint="eastAsia"/>
          <w:b/>
        </w:rPr>
        <w:t>）</w:t>
      </w:r>
      <m:oMath>
        <m:r>
          <m:rPr>
            <m:sty m:val="b"/>
          </m:rPr>
          <w:rPr>
            <w:rFonts w:ascii="Cambria Math" w:hAnsi="Cambria Math"/>
          </w:rPr>
          <m:t>两条数据流的</m:t>
        </m:r>
        <m:r>
          <m:rPr>
            <m:sty m:val="b"/>
          </m:rPr>
          <w:rPr>
            <w:rFonts w:ascii="Cambria Math" w:hAnsi="Cambria Math"/>
          </w:rPr>
          <m:t xml:space="preserve">α </m:t>
        </m:r>
        <m:r>
          <m:rPr>
            <m:sty m:val="b"/>
          </m:rPr>
          <w:rPr>
            <w:rFonts w:ascii="Cambria Math" w:hAnsi="Cambria Math"/>
          </w:rPr>
          <m:t>对比</m:t>
        </m:r>
        <m:r>
          <m:rPr>
            <m:sty m:val="b"/>
          </m:rPr>
          <w:rPr>
            <w:rFonts w:ascii="Cambria Math" w:hAnsi="Cambria Math"/>
          </w:rPr>
          <m:t xml:space="preserve"> </m:t>
        </m:r>
      </m:oMath>
    </w:p>
    <w:p w14:paraId="24581E17" w14:textId="77777777" w:rsidR="00C14F25" w:rsidRDefault="00C14F25" w:rsidP="00C14F25">
      <w:pPr>
        <w:pStyle w:val="a4"/>
        <w:jc w:val="left"/>
      </w:pPr>
      <w:r>
        <w:t xml:space="preserve">  </w:t>
      </w:r>
    </w:p>
    <w:p w14:paraId="1ECEB0E1" w14:textId="00F60B82" w:rsidR="00440202" w:rsidRDefault="00C14F25" w:rsidP="00F403B5">
      <w:pPr>
        <w:pStyle w:val="a4"/>
        <w:ind w:firstLine="480"/>
        <w:jc w:val="left"/>
      </w:pPr>
      <w:r>
        <w:rPr>
          <w:rFonts w:hint="eastAsia"/>
        </w:rPr>
        <w:t>在</w:t>
      </w:r>
      <w:r>
        <w:t>验证实例</w:t>
      </w:r>
      <w:r>
        <w:rPr>
          <w:rFonts w:hint="eastAsia"/>
        </w:rPr>
        <w:t>中</w:t>
      </w:r>
      <w:r>
        <w:t>，首先启动两条数据流，</w:t>
      </w:r>
      <w:r w:rsidR="00B5318C">
        <w:t>两条流的启动时间分别为</w:t>
      </w:r>
      <w:r w:rsidR="00B5318C">
        <w:t>0s</w:t>
      </w:r>
      <w:r w:rsidR="00B5318C">
        <w:rPr>
          <w:rFonts w:hint="eastAsia"/>
        </w:rPr>
        <w:t>和</w:t>
      </w:r>
      <w:r w:rsidR="00B5318C">
        <w:t>0.5</w:t>
      </w:r>
      <w:r w:rsidR="00B5318C">
        <w:rPr>
          <w:rFonts w:hint="eastAsia"/>
        </w:rPr>
        <w:t>s</w:t>
      </w:r>
      <w:r w:rsidR="00B5318C">
        <w:t>。设置</w:t>
      </w:r>
      <w:r w:rsidR="00F403B5">
        <w:t>DMAX</w:t>
      </w:r>
      <w:r w:rsidR="00F403B5">
        <w:t>＝</w:t>
      </w:r>
      <w:r w:rsidR="00F403B5">
        <w:t>1</w:t>
      </w:r>
      <w:r w:rsidR="00F403B5">
        <w:t>，</w:t>
      </w:r>
      <w:r w:rsidR="00F403B5">
        <w:t>DMIN</w:t>
      </w:r>
      <w:r w:rsidR="00F403B5">
        <w:t>＝</w:t>
      </w:r>
      <w:r w:rsidR="00F403B5">
        <w:t>0.5</w:t>
      </w:r>
      <w:r w:rsidR="00F403B5">
        <w:t>，</w:t>
      </w:r>
      <w:r w:rsidR="00F403B5">
        <w:rPr>
          <w:rFonts w:hint="eastAsia"/>
        </w:rPr>
        <w:t>并且</w:t>
      </w:r>
      <w:r w:rsidR="00F403B5">
        <w:t>设置两个阈值，</w:t>
      </w:r>
      <w:r w:rsidR="00F403B5">
        <w:t>threshold_tight=0.3, threshold_lax=0.6.</w:t>
      </w:r>
      <w:r w:rsidR="00F403B5">
        <w:rPr>
          <w:rFonts w:hint="eastAsia"/>
        </w:rPr>
        <w:t>得到</w:t>
      </w:r>
      <w:r w:rsidR="00F403B5">
        <w:t>的对比结果如图</w:t>
      </w:r>
      <w:r w:rsidR="00F403B5">
        <w:t>4</w:t>
      </w:r>
      <w:r w:rsidR="00F403B5">
        <w:rPr>
          <w:rFonts w:hint="eastAsia"/>
        </w:rPr>
        <w:t>所示</w:t>
      </w:r>
      <w:r w:rsidR="00F403B5">
        <w:t>。</w:t>
      </w:r>
    </w:p>
    <w:p w14:paraId="04991CE4" w14:textId="01C2032C" w:rsidR="00F403B5" w:rsidRDefault="00F403B5" w:rsidP="00F403B5">
      <w:pPr>
        <w:pStyle w:val="a4"/>
        <w:ind w:firstLine="480"/>
        <w:jc w:val="left"/>
      </w:pPr>
      <w:r>
        <w:rPr>
          <w:rFonts w:hint="eastAsia"/>
        </w:rPr>
        <w:t>图</w:t>
      </w:r>
      <w:r>
        <w:t>4</w:t>
      </w:r>
      <w:r>
        <w:t>（</w:t>
      </w:r>
      <w:r>
        <w:t>a</w:t>
      </w:r>
      <w:r>
        <w:rPr>
          <w:rFonts w:hint="eastAsia"/>
        </w:rPr>
        <w:t>）是数据流</w:t>
      </w:r>
      <w:r>
        <w:t>滑动窗口的对比，</w:t>
      </w:r>
      <w:r>
        <w:rPr>
          <w:rFonts w:hint="eastAsia"/>
        </w:rPr>
        <w:t>可以发现</w:t>
      </w:r>
      <w:r>
        <w:t>，</w:t>
      </w:r>
      <w:r>
        <w:rPr>
          <w:rFonts w:hint="eastAsia"/>
        </w:rPr>
        <w:t>模型</w:t>
      </w:r>
      <w:r>
        <w:t>推导的结果和使用仿真结果</w:t>
      </w:r>
      <w:r>
        <w:rPr>
          <w:rFonts w:hint="eastAsia"/>
        </w:rPr>
        <w:t>基本</w:t>
      </w:r>
      <w:r>
        <w:t>可以拟合。</w:t>
      </w:r>
      <w:r>
        <w:rPr>
          <w:rFonts w:hint="eastAsia"/>
        </w:rPr>
        <w:t>图</w:t>
      </w:r>
      <w:r>
        <w:t>4(b)</w:t>
      </w:r>
      <w:r>
        <w:rPr>
          <w:rFonts w:hint="eastAsia"/>
        </w:rPr>
        <w:t>显示</w:t>
      </w:r>
      <w:r>
        <w:t>的是队列的长度，</w:t>
      </w:r>
      <w:r>
        <w:rPr>
          <w:rFonts w:hint="eastAsia"/>
        </w:rPr>
        <w:t>可以发现</w:t>
      </w:r>
      <w:r>
        <w:t>，</w:t>
      </w:r>
      <w:r>
        <w:rPr>
          <w:rFonts w:hint="eastAsia"/>
        </w:rPr>
        <w:t>队列</w:t>
      </w:r>
      <w:r>
        <w:t>的长度的误差在</w:t>
      </w:r>
      <w:r>
        <w:t>5</w:t>
      </w:r>
      <w:r>
        <w:rPr>
          <w:rFonts w:hint="eastAsia"/>
        </w:rPr>
        <w:t>以内</w:t>
      </w:r>
      <w:r>
        <w:t>。</w:t>
      </w:r>
      <w:r>
        <w:rPr>
          <w:rFonts w:hint="eastAsia"/>
        </w:rPr>
        <w:t>图</w:t>
      </w:r>
      <w:r>
        <w:t>4</w:t>
      </w:r>
      <w:r>
        <w:t>（</w:t>
      </w:r>
      <w:r>
        <w:rPr>
          <w:rFonts w:hint="eastAsia"/>
        </w:rPr>
        <w:t>c</w:t>
      </w:r>
      <w:r>
        <w:rPr>
          <w:rFonts w:hint="eastAsia"/>
        </w:rPr>
        <w:t>）是</w:t>
      </w:r>
      <w:r>
        <w:t>拥塞程度的对比，</w:t>
      </w:r>
      <w:r>
        <w:rPr>
          <w:rFonts w:hint="eastAsia"/>
        </w:rPr>
        <w:t>可以</w:t>
      </w:r>
      <w:r>
        <w:t>看到</w:t>
      </w:r>
      <w:r>
        <w:rPr>
          <w:rFonts w:hint="eastAsia"/>
        </w:rPr>
        <w:t>拥塞</w:t>
      </w:r>
      <w:r>
        <w:t>程度</w:t>
      </w:r>
      <w:r>
        <w:rPr>
          <w:rFonts w:hint="eastAsia"/>
        </w:rPr>
        <w:t>基本</w:t>
      </w:r>
      <w:r>
        <w:t>能拟合。</w:t>
      </w:r>
      <w:r>
        <w:rPr>
          <w:rFonts w:hint="eastAsia"/>
        </w:rPr>
        <w:t>根据</w:t>
      </w:r>
      <w:r>
        <w:t>试验结果</w:t>
      </w:r>
      <w:r>
        <w:rPr>
          <w:rFonts w:hint="eastAsia"/>
        </w:rPr>
        <w:t>我们</w:t>
      </w:r>
      <w:r>
        <w:t>可以发现根据模型推导的</w:t>
      </w:r>
      <w:r>
        <w:rPr>
          <w:rFonts w:hint="eastAsia"/>
        </w:rPr>
        <w:t>窗口</w:t>
      </w:r>
      <w:r>
        <w:t>，</w:t>
      </w:r>
      <w:r>
        <w:rPr>
          <w:rFonts w:hint="eastAsia"/>
        </w:rPr>
        <w:t>队列</w:t>
      </w:r>
      <w:r>
        <w:t>和拥塞程度</w:t>
      </w:r>
      <w:r>
        <w:rPr>
          <w:rFonts w:hint="eastAsia"/>
        </w:rPr>
        <w:t>变化</w:t>
      </w:r>
      <w:r>
        <w:t>和</w:t>
      </w:r>
      <w:r>
        <w:rPr>
          <w:rFonts w:hint="eastAsia"/>
        </w:rPr>
        <w:t>仿真</w:t>
      </w:r>
      <w:r>
        <w:t>结果基本能拟合，</w:t>
      </w:r>
      <w:r>
        <w:rPr>
          <w:rFonts w:hint="eastAsia"/>
        </w:rPr>
        <w:t>因此可以</w:t>
      </w:r>
      <w:r>
        <w:t>用模型来推倒</w:t>
      </w:r>
      <w:r>
        <w:t>FDRC</w:t>
      </w:r>
      <w:r>
        <w:t>各个参数的设置。</w:t>
      </w:r>
    </w:p>
    <w:p w14:paraId="24519A17" w14:textId="77777777" w:rsidR="00EC5E2D" w:rsidRDefault="00EC5E2D" w:rsidP="00F403B5">
      <w:pPr>
        <w:pStyle w:val="a4"/>
        <w:ind w:firstLine="480"/>
        <w:jc w:val="left"/>
        <w:rPr>
          <w:rFonts w:hint="eastAsia"/>
        </w:rPr>
      </w:pPr>
    </w:p>
    <w:p w14:paraId="1FA6EA0B" w14:textId="4D3979E3" w:rsidR="00EC5E2D" w:rsidRDefault="00EC5E2D" w:rsidP="00EC5E2D">
      <w:pPr>
        <w:pStyle w:val="a4"/>
        <w:rPr>
          <w:rFonts w:hint="eastAsia"/>
          <w:b/>
        </w:rPr>
      </w:pPr>
      <w:r w:rsidRPr="00B47F4C">
        <w:rPr>
          <w:b/>
        </w:rPr>
        <w:t>实施实例：</w:t>
      </w:r>
    </w:p>
    <w:p w14:paraId="0587FE75" w14:textId="3A307242" w:rsidR="00EC5E2D" w:rsidRPr="00273DD7" w:rsidRDefault="009C35F3" w:rsidP="00EC5E2D">
      <w:pPr>
        <w:pStyle w:val="a4"/>
        <w:ind w:firstLine="480"/>
        <w:jc w:val="left"/>
      </w:pPr>
      <w:r>
        <w:rPr>
          <w:rFonts w:hint="eastAsia"/>
        </w:rPr>
        <w:t>和</w:t>
      </w:r>
      <w:r>
        <w:t>L2</w:t>
      </w:r>
      <w:r>
        <w:rPr>
          <w:rFonts w:hint="eastAsia"/>
        </w:rPr>
        <w:t>DCTP</w:t>
      </w:r>
      <w:r>
        <w:t>相比，</w:t>
      </w:r>
      <w:r>
        <w:rPr>
          <w:rFonts w:hint="eastAsia"/>
        </w:rPr>
        <w:t>FDRC</w:t>
      </w:r>
      <w:r>
        <w:t>可以在同时减少流完成时间的同时</w:t>
      </w:r>
      <w:r>
        <w:rPr>
          <w:rFonts w:hint="eastAsia"/>
        </w:rPr>
        <w:t>进而</w:t>
      </w:r>
      <w:r>
        <w:t>减少</w:t>
      </w:r>
      <w:r>
        <w:rPr>
          <w:rFonts w:hint="eastAsia"/>
        </w:rPr>
        <w:t>错失</w:t>
      </w:r>
      <w:r>
        <w:t>期限的流的</w:t>
      </w:r>
      <w:r>
        <w:rPr>
          <w:rFonts w:hint="eastAsia"/>
        </w:rPr>
        <w:t>数目</w:t>
      </w:r>
      <w:r>
        <w:t>。</w:t>
      </w:r>
      <w:r w:rsidR="00680F5A">
        <w:t>和</w:t>
      </w:r>
      <w:r w:rsidR="00680F5A">
        <w:t>D2</w:t>
      </w:r>
      <w:r w:rsidR="00680F5A">
        <w:rPr>
          <w:rFonts w:hint="eastAsia"/>
        </w:rPr>
        <w:t>TCP</w:t>
      </w:r>
      <w:r w:rsidR="00680F5A">
        <w:t>相比，</w:t>
      </w:r>
      <w:r w:rsidR="00680F5A">
        <w:rPr>
          <w:rFonts w:hint="eastAsia"/>
        </w:rPr>
        <w:t>FDRC</w:t>
      </w:r>
      <w:r w:rsidR="00680F5A">
        <w:t>在减少流错失期限的同时，</w:t>
      </w:r>
      <w:r w:rsidR="00680F5A">
        <w:rPr>
          <w:rFonts w:hint="eastAsia"/>
        </w:rPr>
        <w:t>能够</w:t>
      </w:r>
      <w:r w:rsidR="00680F5A">
        <w:t>减小流的平均完成时间。</w:t>
      </w:r>
      <w:r w:rsidR="002631E8">
        <w:t>为了验证</w:t>
      </w:r>
      <w:r w:rsidR="002631E8">
        <w:t>FD</w:t>
      </w:r>
      <w:r w:rsidR="002631E8">
        <w:rPr>
          <w:rFonts w:hint="eastAsia"/>
        </w:rPr>
        <w:t>RC</w:t>
      </w:r>
      <w:r w:rsidR="002631E8">
        <w:t>的性能，</w:t>
      </w:r>
      <w:r w:rsidR="002631E8">
        <w:rPr>
          <w:rFonts w:hint="eastAsia"/>
        </w:rPr>
        <w:t>在</w:t>
      </w:r>
      <w:r w:rsidR="002631E8">
        <w:t>NS</w:t>
      </w:r>
      <w:r w:rsidR="002631E8">
        <w:t>－</w:t>
      </w:r>
      <w:r w:rsidR="002631E8">
        <w:t>2</w:t>
      </w:r>
      <w:r w:rsidR="002631E8">
        <w:rPr>
          <w:rFonts w:hint="eastAsia"/>
        </w:rPr>
        <w:t>中</w:t>
      </w:r>
      <w:r w:rsidR="002631E8">
        <w:t>，</w:t>
      </w:r>
      <w:r w:rsidR="002631E8">
        <w:rPr>
          <w:rFonts w:hint="eastAsia"/>
        </w:rPr>
        <w:t>我们</w:t>
      </w:r>
      <w:r w:rsidR="002631E8">
        <w:t>搭建了</w:t>
      </w:r>
      <w:r w:rsidR="00070C7C">
        <w:t>如</w:t>
      </w:r>
      <w:r w:rsidR="00070C7C">
        <w:rPr>
          <w:rFonts w:hint="eastAsia"/>
        </w:rPr>
        <w:t>图</w:t>
      </w:r>
      <w:r w:rsidR="00070C7C">
        <w:t>5</w:t>
      </w:r>
      <w:r w:rsidR="002631E8">
        <w:t>所示</w:t>
      </w:r>
      <w:r w:rsidR="002631E8" w:rsidRPr="00273DD7">
        <w:t>的数据中心拓扑。</w:t>
      </w:r>
    </w:p>
    <w:p w14:paraId="616D7BC4" w14:textId="1705A6F6" w:rsidR="00EC5E2D" w:rsidRDefault="00273DD7" w:rsidP="00EC5E2D">
      <w:pPr>
        <w:pStyle w:val="a4"/>
        <w:rPr>
          <w:b/>
        </w:rPr>
      </w:pPr>
      <w:r w:rsidRPr="00273DD7">
        <w:t xml:space="preserve">    </w:t>
      </w:r>
      <w:r w:rsidRPr="00273DD7">
        <w:rPr>
          <w:rFonts w:hint="eastAsia"/>
        </w:rPr>
        <w:t>图</w:t>
      </w:r>
      <w:r w:rsidRPr="00273DD7">
        <w:t xml:space="preserve">5 </w:t>
      </w:r>
      <w:r w:rsidRPr="00273DD7">
        <w:rPr>
          <w:rFonts w:hint="eastAsia"/>
        </w:rPr>
        <w:t>为</w:t>
      </w:r>
      <w:r w:rsidRPr="00273DD7">
        <w:t xml:space="preserve">spine-lieaf </w:t>
      </w:r>
      <w:r w:rsidRPr="00273DD7">
        <w:rPr>
          <w:rFonts w:hint="eastAsia"/>
        </w:rPr>
        <w:t>的</w:t>
      </w:r>
      <w:r w:rsidRPr="00273DD7">
        <w:t>数据中心</w:t>
      </w:r>
      <w:r>
        <w:t>拓扑，</w:t>
      </w:r>
      <w:r>
        <w:rPr>
          <w:rFonts w:hint="eastAsia"/>
        </w:rPr>
        <w:t>这种</w:t>
      </w:r>
      <w:r>
        <w:t>拓扑是一个</w:t>
      </w:r>
      <w:r>
        <w:t>fat-tree</w:t>
      </w:r>
      <w:r>
        <w:rPr>
          <w:rFonts w:hint="eastAsia"/>
        </w:rPr>
        <w:t>类型</w:t>
      </w:r>
      <w:r>
        <w:t>的拓扑，</w:t>
      </w:r>
      <w:r>
        <w:rPr>
          <w:rFonts w:hint="eastAsia"/>
        </w:rPr>
        <w:t>在这个</w:t>
      </w:r>
      <w:r>
        <w:t>拓扑中，</w:t>
      </w:r>
      <w:r w:rsidR="009D725A">
        <w:t xml:space="preserve">leaf </w:t>
      </w:r>
      <w:r w:rsidR="009D725A">
        <w:rPr>
          <w:rFonts w:hint="eastAsia"/>
        </w:rPr>
        <w:t>交换机</w:t>
      </w:r>
      <w:r w:rsidR="009D725A">
        <w:t>和每一个</w:t>
      </w:r>
      <w:r w:rsidR="009D725A">
        <w:t>spine</w:t>
      </w:r>
      <w:r w:rsidR="009D725A">
        <w:t>连接，</w:t>
      </w:r>
      <w:r w:rsidR="009D725A">
        <w:rPr>
          <w:rFonts w:hint="eastAsia"/>
        </w:rPr>
        <w:t>同时</w:t>
      </w:r>
      <w:r w:rsidR="009D725A">
        <w:t>，</w:t>
      </w:r>
      <w:r w:rsidR="009D725A">
        <w:rPr>
          <w:rFonts w:hint="eastAsia"/>
        </w:rPr>
        <w:t>每个</w:t>
      </w:r>
      <w:r w:rsidR="009D725A">
        <w:t xml:space="preserve">leaf </w:t>
      </w:r>
      <w:r w:rsidR="009D725A">
        <w:rPr>
          <w:rFonts w:hint="eastAsia"/>
        </w:rPr>
        <w:t>交换机下面</w:t>
      </w:r>
      <w:r w:rsidR="009D725A">
        <w:t>挂载了</w:t>
      </w:r>
      <w:r w:rsidR="009D725A">
        <w:t>16</w:t>
      </w:r>
      <w:r w:rsidR="009D725A">
        <w:t>个</w:t>
      </w:r>
      <w:r w:rsidR="009D725A">
        <w:rPr>
          <w:rFonts w:hint="eastAsia"/>
        </w:rPr>
        <w:t>服务器</w:t>
      </w:r>
      <w:r w:rsidR="009D725A">
        <w:t>。</w:t>
      </w:r>
      <w:r w:rsidR="009D725A">
        <w:t xml:space="preserve">Root </w:t>
      </w:r>
      <w:r w:rsidR="009D725A">
        <w:rPr>
          <w:rFonts w:hint="eastAsia"/>
        </w:rPr>
        <w:t>交换机</w:t>
      </w:r>
      <w:r w:rsidR="009D725A">
        <w:t>到</w:t>
      </w:r>
      <w:r w:rsidR="009D725A">
        <w:t>leaf</w:t>
      </w:r>
      <w:r w:rsidR="009D725A">
        <w:rPr>
          <w:rFonts w:hint="eastAsia"/>
        </w:rPr>
        <w:t>交换机</w:t>
      </w:r>
      <w:r w:rsidR="009D725A">
        <w:t>之间链路带宽是</w:t>
      </w:r>
      <w:r w:rsidR="009D725A">
        <w:t>40</w:t>
      </w:r>
      <w:r w:rsidR="009D725A">
        <w:rPr>
          <w:rFonts w:hint="eastAsia"/>
        </w:rPr>
        <w:t>G</w:t>
      </w:r>
      <w:r w:rsidR="009D725A">
        <w:t xml:space="preserve">bps,leaf </w:t>
      </w:r>
      <w:r w:rsidR="009D725A">
        <w:rPr>
          <w:rFonts w:hint="eastAsia"/>
        </w:rPr>
        <w:t>节点</w:t>
      </w:r>
      <w:r w:rsidR="009D725A">
        <w:t>到下面</w:t>
      </w:r>
      <w:r w:rsidR="009D725A">
        <w:t>host</w:t>
      </w:r>
      <w:r w:rsidR="009D725A">
        <w:rPr>
          <w:rFonts w:hint="eastAsia"/>
        </w:rPr>
        <w:t>的</w:t>
      </w:r>
      <w:r w:rsidR="009D725A">
        <w:t>带宽是</w:t>
      </w:r>
      <w:r w:rsidR="009D725A">
        <w:t>10</w:t>
      </w:r>
      <w:r w:rsidR="009D725A">
        <w:rPr>
          <w:rFonts w:hint="eastAsia"/>
        </w:rPr>
        <w:t>G</w:t>
      </w:r>
      <w:r w:rsidR="009D725A">
        <w:t>bps.</w:t>
      </w:r>
    </w:p>
    <w:p w14:paraId="4031EAE4" w14:textId="77777777" w:rsidR="00EC5E2D" w:rsidRDefault="00EC5E2D" w:rsidP="00EC5E2D">
      <w:pPr>
        <w:pStyle w:val="a4"/>
        <w:rPr>
          <w:rFonts w:hint="eastAsia"/>
          <w:b/>
        </w:rPr>
      </w:pPr>
    </w:p>
    <w:p w14:paraId="560CFAC1" w14:textId="4DB91F26" w:rsidR="00EC5E2D" w:rsidRDefault="00FF00F5" w:rsidP="00EC5E2D">
      <w:pPr>
        <w:pStyle w:val="a4"/>
        <w:rPr>
          <w:rFonts w:hint="eastAsia"/>
          <w:b/>
        </w:rPr>
      </w:pPr>
      <w:r w:rsidRPr="00EC5E2D">
        <w:rPr>
          <w:b/>
        </w:rPr>
        <w:drawing>
          <wp:inline distT="0" distB="0" distL="0" distR="0" wp14:anchorId="51ECC5E0" wp14:editId="616AF84E">
            <wp:extent cx="5270500" cy="1911350"/>
            <wp:effectExtent l="0" t="0" r="1270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0500" cy="1911350"/>
                    </a:xfrm>
                    <a:prstGeom prst="rect">
                      <a:avLst/>
                    </a:prstGeom>
                  </pic:spPr>
                </pic:pic>
              </a:graphicData>
            </a:graphic>
          </wp:inline>
        </w:drawing>
      </w:r>
    </w:p>
    <w:p w14:paraId="0C84951B" w14:textId="1865E31C" w:rsidR="002631E8" w:rsidRDefault="002631E8" w:rsidP="00FF00F5">
      <w:pPr>
        <w:pStyle w:val="a4"/>
        <w:jc w:val="center"/>
        <w:rPr>
          <w:b/>
        </w:rPr>
      </w:pPr>
      <w:r w:rsidRPr="0019262D">
        <w:rPr>
          <w:rFonts w:hint="eastAsia"/>
          <w:b/>
        </w:rPr>
        <w:t>图</w:t>
      </w:r>
      <w:r>
        <w:rPr>
          <w:b/>
        </w:rPr>
        <w:t xml:space="preserve">5: spine-leaf </w:t>
      </w:r>
      <w:r>
        <w:rPr>
          <w:rFonts w:hint="eastAsia"/>
          <w:b/>
        </w:rPr>
        <w:t>数据中心</w:t>
      </w:r>
      <w:r>
        <w:rPr>
          <w:b/>
        </w:rPr>
        <w:t>拓扑</w:t>
      </w:r>
    </w:p>
    <w:p w14:paraId="7840B06E" w14:textId="77777777" w:rsidR="00EA79CD" w:rsidRDefault="00EA79CD" w:rsidP="002631E8">
      <w:pPr>
        <w:pStyle w:val="a4"/>
        <w:jc w:val="center"/>
        <w:rPr>
          <w:rFonts w:hint="eastAsia"/>
          <w:b/>
        </w:rPr>
      </w:pPr>
    </w:p>
    <w:p w14:paraId="64BD5695" w14:textId="71BFDE99" w:rsidR="00EA79CD" w:rsidRDefault="00EA79CD" w:rsidP="00EA79CD">
      <w:pPr>
        <w:pStyle w:val="a4"/>
        <w:jc w:val="left"/>
      </w:pPr>
      <w:r>
        <w:t xml:space="preserve">   </w:t>
      </w:r>
      <w:r>
        <w:rPr>
          <w:rFonts w:hint="eastAsia"/>
        </w:rPr>
        <w:t>在</w:t>
      </w:r>
      <w:r>
        <w:t>本实例中</w:t>
      </w:r>
      <w:r w:rsidR="009B13C6">
        <w:t>，</w:t>
      </w:r>
      <w:r w:rsidR="00FF00F5">
        <w:t>使用</w:t>
      </w:r>
      <w:r w:rsidR="00FF00F5">
        <w:rPr>
          <w:rFonts w:hint="eastAsia"/>
        </w:rPr>
        <w:t>数据</w:t>
      </w:r>
      <w:r w:rsidR="00FF00F5">
        <w:t>中心的网络搜索</w:t>
      </w:r>
      <w:r w:rsidR="00FF00F5">
        <w:rPr>
          <w:rFonts w:hint="eastAsia"/>
        </w:rPr>
        <w:t>流量</w:t>
      </w:r>
      <w:r w:rsidR="00FF00F5">
        <w:t>模型，</w:t>
      </w:r>
      <w:r w:rsidR="00FF00F5">
        <w:rPr>
          <w:rFonts w:hint="eastAsia"/>
        </w:rPr>
        <w:t>数据流</w:t>
      </w:r>
      <w:r w:rsidR="00FF00F5">
        <w:t>的期限</w:t>
      </w:r>
      <w:r w:rsidR="00FF00F5">
        <w:rPr>
          <w:rFonts w:hint="eastAsia"/>
        </w:rPr>
        <w:t>设置</w:t>
      </w:r>
      <w:r w:rsidR="00FF00F5">
        <w:t>服从</w:t>
      </w:r>
      <w:r w:rsidR="00FF00F5">
        <w:rPr>
          <w:rFonts w:hint="eastAsia"/>
        </w:rPr>
        <w:t>指数</w:t>
      </w:r>
      <w:r w:rsidR="00FF00F5">
        <w:t>分布，并且只有一半的数据流有期限，</w:t>
      </w:r>
      <w:r w:rsidR="00FF00F5">
        <w:rPr>
          <w:rFonts w:hint="eastAsia"/>
        </w:rPr>
        <w:t>期限</w:t>
      </w:r>
      <w:r w:rsidR="00FF00F5">
        <w:t>设置</w:t>
      </w:r>
      <w:r w:rsidR="00FF00F5">
        <w:rPr>
          <w:rFonts w:hint="eastAsia"/>
        </w:rPr>
        <w:t>有</w:t>
      </w:r>
      <w:r w:rsidR="00FF00F5">
        <w:t>三种，</w:t>
      </w:r>
      <w:r w:rsidR="00FF00F5">
        <w:rPr>
          <w:rFonts w:hint="eastAsia"/>
        </w:rPr>
        <w:t>分别</w:t>
      </w:r>
      <w:r w:rsidR="00FF00F5">
        <w:t>为</w:t>
      </w:r>
      <w:r w:rsidR="00B933B5">
        <w:t>紧急期限，</w:t>
      </w:r>
      <w:r w:rsidR="00B933B5">
        <w:rPr>
          <w:rFonts w:hint="eastAsia"/>
        </w:rPr>
        <w:t>平均</w:t>
      </w:r>
      <w:r w:rsidR="00B933B5">
        <w:t>大小是</w:t>
      </w:r>
      <w:r w:rsidR="00B933B5">
        <w:t>30ms</w:t>
      </w:r>
      <w:r w:rsidR="00B933B5">
        <w:t>，</w:t>
      </w:r>
      <w:r w:rsidR="00B933B5">
        <w:rPr>
          <w:rFonts w:hint="eastAsia"/>
        </w:rPr>
        <w:t>温和</w:t>
      </w:r>
      <w:r w:rsidR="00B933B5">
        <w:t>期限，</w:t>
      </w:r>
      <w:r w:rsidR="00B933B5">
        <w:rPr>
          <w:rFonts w:hint="eastAsia"/>
        </w:rPr>
        <w:t>平均大小</w:t>
      </w:r>
      <w:r w:rsidR="00B933B5">
        <w:t>为</w:t>
      </w:r>
      <w:r w:rsidR="00B933B5">
        <w:t>40ms,</w:t>
      </w:r>
      <w:r w:rsidR="00B933B5">
        <w:rPr>
          <w:rFonts w:hint="eastAsia"/>
        </w:rPr>
        <w:t>长</w:t>
      </w:r>
      <w:r w:rsidR="00B933B5">
        <w:t>期限，</w:t>
      </w:r>
      <w:r w:rsidR="00B933B5">
        <w:rPr>
          <w:rFonts w:hint="eastAsia"/>
        </w:rPr>
        <w:t>平均大小</w:t>
      </w:r>
      <w:r w:rsidR="00B933B5">
        <w:t>为</w:t>
      </w:r>
      <w:r w:rsidR="00B933B5">
        <w:t>50ms</w:t>
      </w:r>
      <w:r w:rsidR="00B933B5">
        <w:t>。</w:t>
      </w:r>
      <w:r w:rsidR="00B933B5">
        <w:rPr>
          <w:rFonts w:hint="eastAsia"/>
        </w:rPr>
        <w:t>变换</w:t>
      </w:r>
      <w:r w:rsidR="00B933B5">
        <w:t>数据流的期限，</w:t>
      </w:r>
      <w:r w:rsidR="00FF00F5">
        <w:rPr>
          <w:rFonts w:hint="eastAsia"/>
        </w:rPr>
        <w:t>得到</w:t>
      </w:r>
      <w:r w:rsidR="00FF00F5">
        <w:t>如下所示的结果。</w:t>
      </w:r>
    </w:p>
    <w:p w14:paraId="4713F242" w14:textId="3FD9CD08" w:rsidR="00FF00F5" w:rsidRDefault="00FF00F5" w:rsidP="00FF00F5">
      <w:pPr>
        <w:pStyle w:val="a4"/>
        <w:jc w:val="center"/>
        <w:rPr>
          <w:rFonts w:hint="eastAsia"/>
        </w:rPr>
      </w:pPr>
      <w:r w:rsidRPr="00FF00F5">
        <w:drawing>
          <wp:inline distT="0" distB="0" distL="0" distR="0" wp14:anchorId="08EF34D4" wp14:editId="55FDEC02">
            <wp:extent cx="2549632" cy="1952728"/>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56700" cy="1958141"/>
                    </a:xfrm>
                    <a:prstGeom prst="rect">
                      <a:avLst/>
                    </a:prstGeom>
                  </pic:spPr>
                </pic:pic>
              </a:graphicData>
            </a:graphic>
          </wp:inline>
        </w:drawing>
      </w:r>
      <w:r w:rsidRPr="00FF00F5">
        <w:drawing>
          <wp:inline distT="0" distB="0" distL="0" distR="0" wp14:anchorId="6DD08BEF" wp14:editId="0688BAA0">
            <wp:extent cx="2552184" cy="1995849"/>
            <wp:effectExtent l="0" t="0" r="0"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61053" cy="2002785"/>
                    </a:xfrm>
                    <a:prstGeom prst="rect">
                      <a:avLst/>
                    </a:prstGeom>
                  </pic:spPr>
                </pic:pic>
              </a:graphicData>
            </a:graphic>
          </wp:inline>
        </w:drawing>
      </w:r>
    </w:p>
    <w:p w14:paraId="6341BBD2" w14:textId="51150E8F" w:rsidR="00FF00F5" w:rsidRPr="00FF00F5" w:rsidRDefault="00FF00F5" w:rsidP="00FF00F5">
      <w:pPr>
        <w:pStyle w:val="a4"/>
        <w:jc w:val="left"/>
        <w:rPr>
          <w:b/>
        </w:rPr>
      </w:pPr>
      <w:r>
        <w:rPr>
          <w:b/>
        </w:rPr>
        <w:t xml:space="preserve">         </w:t>
      </w:r>
      <w:r w:rsidRPr="00FF00F5">
        <w:rPr>
          <w:rFonts w:hint="eastAsia"/>
          <w:b/>
        </w:rPr>
        <w:t>图</w:t>
      </w:r>
      <w:r w:rsidRPr="00FF00F5">
        <w:rPr>
          <w:b/>
        </w:rPr>
        <w:t>6</w:t>
      </w:r>
      <w:r w:rsidRPr="00FF00F5">
        <w:rPr>
          <w:b/>
        </w:rPr>
        <w:t>（</w:t>
      </w:r>
      <w:r w:rsidRPr="00FF00F5">
        <w:rPr>
          <w:rFonts w:hint="eastAsia"/>
          <w:b/>
        </w:rPr>
        <w:t>a</w:t>
      </w:r>
      <w:r w:rsidRPr="00FF00F5">
        <w:rPr>
          <w:rFonts w:hint="eastAsia"/>
          <w:b/>
        </w:rPr>
        <w:t>）</w:t>
      </w:r>
      <w:r w:rsidR="00B933B5">
        <w:rPr>
          <w:rFonts w:hint="eastAsia"/>
          <w:b/>
        </w:rPr>
        <w:t>紧急</w:t>
      </w:r>
      <w:r w:rsidR="00B933B5">
        <w:rPr>
          <w:b/>
        </w:rPr>
        <w:t>期限</w:t>
      </w:r>
      <w:r w:rsidRPr="00FF00F5">
        <w:rPr>
          <w:b/>
        </w:rPr>
        <w:t>(~30ms)</w:t>
      </w:r>
      <w:r w:rsidRPr="00FF00F5">
        <w:rPr>
          <w:rFonts w:hint="eastAsia"/>
          <w:b/>
        </w:rPr>
        <w:t xml:space="preserve"> </w:t>
      </w:r>
      <w:r>
        <w:rPr>
          <w:b/>
        </w:rPr>
        <w:t xml:space="preserve"> </w:t>
      </w:r>
      <w:r w:rsidRPr="00FF00F5">
        <w:rPr>
          <w:rFonts w:hint="eastAsia"/>
          <w:b/>
        </w:rPr>
        <w:t>图</w:t>
      </w:r>
      <w:r w:rsidRPr="00FF00F5">
        <w:rPr>
          <w:b/>
        </w:rPr>
        <w:t>6</w:t>
      </w:r>
      <w:r w:rsidRPr="00FF00F5">
        <w:rPr>
          <w:b/>
        </w:rPr>
        <w:t>（</w:t>
      </w:r>
      <w:r>
        <w:rPr>
          <w:rFonts w:hint="eastAsia"/>
          <w:b/>
        </w:rPr>
        <w:t>b</w:t>
      </w:r>
      <w:r w:rsidRPr="00FF00F5">
        <w:rPr>
          <w:rFonts w:hint="eastAsia"/>
          <w:b/>
        </w:rPr>
        <w:t>）</w:t>
      </w:r>
      <w:r w:rsidRPr="00FF00F5">
        <w:rPr>
          <w:rFonts w:hint="eastAsia"/>
          <w:b/>
        </w:rPr>
        <w:t xml:space="preserve"> </w:t>
      </w:r>
      <w:r w:rsidR="00B933B5">
        <w:rPr>
          <w:rFonts w:hint="eastAsia"/>
          <w:b/>
        </w:rPr>
        <w:t>温和</w:t>
      </w:r>
      <w:r w:rsidR="00B933B5">
        <w:rPr>
          <w:b/>
        </w:rPr>
        <w:t>期限</w:t>
      </w:r>
      <w:r>
        <w:rPr>
          <w:b/>
        </w:rPr>
        <w:t xml:space="preserve"> </w:t>
      </w:r>
      <w:r w:rsidRPr="00FF00F5">
        <w:rPr>
          <w:b/>
        </w:rPr>
        <w:t>(~</w:t>
      </w:r>
      <w:r>
        <w:rPr>
          <w:b/>
        </w:rPr>
        <w:t>4</w:t>
      </w:r>
      <w:r w:rsidRPr="00FF00F5">
        <w:rPr>
          <w:b/>
        </w:rPr>
        <w:t>0ms)</w:t>
      </w:r>
    </w:p>
    <w:p w14:paraId="78F5E9AC" w14:textId="0F839C68" w:rsidR="00FF00F5" w:rsidRDefault="00FF00F5" w:rsidP="00FF00F5">
      <w:pPr>
        <w:pStyle w:val="a4"/>
        <w:jc w:val="center"/>
      </w:pPr>
      <w:r w:rsidRPr="00FF00F5">
        <w:rPr>
          <w:noProof/>
        </w:rPr>
        <w:drawing>
          <wp:inline distT="0" distB="0" distL="0" distR="0" wp14:anchorId="774454AB" wp14:editId="1E2AD901">
            <wp:extent cx="2503029" cy="1973403"/>
            <wp:effectExtent l="0" t="0" r="12065"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37896" cy="2000892"/>
                    </a:xfrm>
                    <a:prstGeom prst="rect">
                      <a:avLst/>
                    </a:prstGeom>
                  </pic:spPr>
                </pic:pic>
              </a:graphicData>
            </a:graphic>
          </wp:inline>
        </w:drawing>
      </w:r>
    </w:p>
    <w:p w14:paraId="199CAE5D" w14:textId="3F6B859C" w:rsidR="00FF00F5" w:rsidRPr="00FF00F5" w:rsidRDefault="00FF00F5" w:rsidP="00FF00F5">
      <w:pPr>
        <w:pStyle w:val="a4"/>
        <w:jc w:val="center"/>
        <w:rPr>
          <w:b/>
        </w:rPr>
      </w:pPr>
      <w:r w:rsidRPr="00FF00F5">
        <w:rPr>
          <w:rFonts w:hint="eastAsia"/>
          <w:b/>
        </w:rPr>
        <w:t>图</w:t>
      </w:r>
      <w:r w:rsidRPr="00FF00F5">
        <w:rPr>
          <w:b/>
        </w:rPr>
        <w:t>6</w:t>
      </w:r>
      <w:r w:rsidRPr="00FF00F5">
        <w:rPr>
          <w:b/>
        </w:rPr>
        <w:t>（</w:t>
      </w:r>
      <w:r>
        <w:rPr>
          <w:rFonts w:hint="eastAsia"/>
          <w:b/>
        </w:rPr>
        <w:t>c</w:t>
      </w:r>
      <w:r w:rsidRPr="00FF00F5">
        <w:rPr>
          <w:rFonts w:hint="eastAsia"/>
          <w:b/>
        </w:rPr>
        <w:t>）</w:t>
      </w:r>
      <w:r w:rsidRPr="00FF00F5">
        <w:rPr>
          <w:rFonts w:hint="eastAsia"/>
          <w:b/>
        </w:rPr>
        <w:t xml:space="preserve"> </w:t>
      </w:r>
      <w:r w:rsidR="00B933B5">
        <w:rPr>
          <w:b/>
        </w:rPr>
        <w:t>长期限</w:t>
      </w:r>
      <w:r>
        <w:rPr>
          <w:b/>
        </w:rPr>
        <w:t xml:space="preserve"> </w:t>
      </w:r>
      <w:r w:rsidRPr="00FF00F5">
        <w:rPr>
          <w:b/>
        </w:rPr>
        <w:t>(~</w:t>
      </w:r>
      <w:r>
        <w:rPr>
          <w:b/>
        </w:rPr>
        <w:t>5</w:t>
      </w:r>
      <w:r w:rsidRPr="00FF00F5">
        <w:rPr>
          <w:b/>
        </w:rPr>
        <w:t>0ms)</w:t>
      </w:r>
    </w:p>
    <w:p w14:paraId="6A0D41A8" w14:textId="3501CB7A" w:rsidR="00FF00F5" w:rsidRDefault="00B933B5" w:rsidP="00FF00F5">
      <w:pPr>
        <w:pStyle w:val="a4"/>
        <w:jc w:val="left"/>
      </w:pPr>
      <w:r>
        <w:t>图</w:t>
      </w:r>
      <w:r>
        <w:t>6</w:t>
      </w:r>
      <w:r>
        <w:t>（</w:t>
      </w:r>
      <w:r>
        <w:t>a</w:t>
      </w:r>
      <w:r>
        <w:rPr>
          <w:rFonts w:hint="eastAsia"/>
        </w:rPr>
        <w:t>）是</w:t>
      </w:r>
      <w:r>
        <w:t>数据流的期限设置为紧急期限的场景，发现</w:t>
      </w:r>
      <w:r>
        <w:t>DCTCP</w:t>
      </w:r>
      <w:r>
        <w:t>错失流期限的比率最高，</w:t>
      </w:r>
      <w:r>
        <w:rPr>
          <w:rFonts w:hint="eastAsia"/>
        </w:rPr>
        <w:t>D</w:t>
      </w:r>
      <w:r>
        <w:t>2</w:t>
      </w:r>
      <w:r>
        <w:rPr>
          <w:rFonts w:hint="eastAsia"/>
        </w:rPr>
        <w:t>TCP</w:t>
      </w:r>
      <w:r>
        <w:t>和</w:t>
      </w:r>
      <w:r>
        <w:t>FDRC</w:t>
      </w:r>
      <w:r>
        <w:t>的表现相当，</w:t>
      </w:r>
      <w:r>
        <w:rPr>
          <w:rFonts w:hint="eastAsia"/>
        </w:rPr>
        <w:t>图</w:t>
      </w:r>
      <w:r>
        <w:t>6</w:t>
      </w:r>
      <w:r>
        <w:t>（</w:t>
      </w:r>
      <w:r>
        <w:t>b</w:t>
      </w:r>
      <w:r>
        <w:rPr>
          <w:rFonts w:hint="eastAsia"/>
        </w:rPr>
        <w:t>）是</w:t>
      </w:r>
      <w:r>
        <w:t>温和期限的场景，</w:t>
      </w:r>
      <w:r>
        <w:rPr>
          <w:rFonts w:hint="eastAsia"/>
        </w:rPr>
        <w:t>发现</w:t>
      </w:r>
      <w:r>
        <w:t>FDRC</w:t>
      </w:r>
      <w:r>
        <w:t>的表现要由于</w:t>
      </w:r>
      <w:r>
        <w:t>DCTCP</w:t>
      </w:r>
      <w:r>
        <w:t>和</w:t>
      </w:r>
      <w:r>
        <w:t>D2TCP</w:t>
      </w:r>
      <w:r>
        <w:rPr>
          <w:rFonts w:hint="eastAsia"/>
        </w:rPr>
        <w:t>，图</w:t>
      </w:r>
      <w:r>
        <w:t>6</w:t>
      </w:r>
      <w:r>
        <w:t>（</w:t>
      </w:r>
      <w:r>
        <w:rPr>
          <w:rFonts w:hint="eastAsia"/>
        </w:rPr>
        <w:t>c</w:t>
      </w:r>
      <w:r>
        <w:rPr>
          <w:rFonts w:hint="eastAsia"/>
        </w:rPr>
        <w:t>）是</w:t>
      </w:r>
      <w:r>
        <w:t>长期限的情形，</w:t>
      </w:r>
      <w:r>
        <w:rPr>
          <w:rFonts w:hint="eastAsia"/>
        </w:rPr>
        <w:t>结果</w:t>
      </w:r>
      <w:r>
        <w:t>和温和期限的结果</w:t>
      </w:r>
      <w:r>
        <w:rPr>
          <w:rFonts w:hint="eastAsia"/>
        </w:rPr>
        <w:t>类似</w:t>
      </w:r>
      <w:r>
        <w:t>。</w:t>
      </w:r>
      <w:r>
        <w:rPr>
          <w:rFonts w:hint="eastAsia"/>
        </w:rPr>
        <w:t>因此</w:t>
      </w:r>
      <w:r>
        <w:t>FDRC</w:t>
      </w:r>
      <w:r>
        <w:t>可以有效的减少流错失期限的比率。</w:t>
      </w:r>
    </w:p>
    <w:p w14:paraId="011F9E1F" w14:textId="77777777" w:rsidR="00B933B5" w:rsidRDefault="00B933B5" w:rsidP="00FF00F5">
      <w:pPr>
        <w:pStyle w:val="a4"/>
        <w:jc w:val="left"/>
      </w:pPr>
    </w:p>
    <w:p w14:paraId="5068C0D2" w14:textId="7A19851C" w:rsidR="00666F4B" w:rsidRDefault="00666F4B" w:rsidP="00FF00F5">
      <w:pPr>
        <w:pStyle w:val="a4"/>
        <w:jc w:val="left"/>
      </w:pPr>
      <w:r>
        <w:rPr>
          <w:rFonts w:hint="eastAsia"/>
        </w:rPr>
        <w:t xml:space="preserve">   </w:t>
      </w:r>
      <w:r w:rsidR="00940FD4">
        <w:t>在数据中心</w:t>
      </w:r>
      <w:r w:rsidR="00940FD4">
        <w:rPr>
          <w:rFonts w:hint="eastAsia"/>
        </w:rPr>
        <w:t>中心</w:t>
      </w:r>
      <w:r w:rsidR="00940FD4">
        <w:t>中，</w:t>
      </w:r>
      <w:r>
        <w:t>使用</w:t>
      </w:r>
      <w:r>
        <w:rPr>
          <w:rFonts w:hint="eastAsia"/>
        </w:rPr>
        <w:t>网络</w:t>
      </w:r>
      <w:r>
        <w:t>搜索</w:t>
      </w:r>
      <w:r>
        <w:rPr>
          <w:rFonts w:hint="eastAsia"/>
        </w:rPr>
        <w:t>流量</w:t>
      </w:r>
      <w:r w:rsidR="00D026C4">
        <w:rPr>
          <w:rFonts w:hint="eastAsia"/>
        </w:rPr>
        <w:t>，所有的</w:t>
      </w:r>
      <w:r w:rsidR="00D026C4">
        <w:t>数据流没有期限，</w:t>
      </w:r>
      <w:r w:rsidR="00D026C4">
        <w:rPr>
          <w:rFonts w:hint="eastAsia"/>
        </w:rPr>
        <w:t>图</w:t>
      </w:r>
      <w:r w:rsidR="00D026C4">
        <w:t>7</w:t>
      </w:r>
      <w:r w:rsidR="00D026C4">
        <w:rPr>
          <w:rFonts w:hint="eastAsia"/>
        </w:rPr>
        <w:t>是</w:t>
      </w:r>
      <w:r w:rsidR="00D026C4">
        <w:t>流完成时间的对比。</w:t>
      </w:r>
    </w:p>
    <w:p w14:paraId="4E65655D" w14:textId="77777777" w:rsidR="00497AC0" w:rsidRDefault="0097657F" w:rsidP="0097657F">
      <w:pPr>
        <w:pStyle w:val="a4"/>
        <w:jc w:val="center"/>
      </w:pPr>
      <w:r w:rsidRPr="0097657F">
        <w:drawing>
          <wp:inline distT="0" distB="0" distL="0" distR="0" wp14:anchorId="34F07BC9" wp14:editId="1AB230B5">
            <wp:extent cx="2488039" cy="1817459"/>
            <wp:effectExtent l="0" t="0" r="1270" b="1143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96036" cy="1823300"/>
                    </a:xfrm>
                    <a:prstGeom prst="rect">
                      <a:avLst/>
                    </a:prstGeom>
                  </pic:spPr>
                </pic:pic>
              </a:graphicData>
            </a:graphic>
          </wp:inline>
        </w:drawing>
      </w:r>
      <w:r w:rsidRPr="0097657F">
        <w:drawing>
          <wp:inline distT="0" distB="0" distL="0" distR="0" wp14:anchorId="733020B6" wp14:editId="44439547">
            <wp:extent cx="2335308" cy="1638812"/>
            <wp:effectExtent l="0" t="0" r="1905" b="1270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52975" cy="1651210"/>
                    </a:xfrm>
                    <a:prstGeom prst="rect">
                      <a:avLst/>
                    </a:prstGeom>
                  </pic:spPr>
                </pic:pic>
              </a:graphicData>
            </a:graphic>
          </wp:inline>
        </w:drawing>
      </w:r>
    </w:p>
    <w:p w14:paraId="31D1DE93" w14:textId="1C8B69B2" w:rsidR="00497AC0" w:rsidRDefault="00497AC0" w:rsidP="0097657F">
      <w:pPr>
        <w:pStyle w:val="a4"/>
        <w:jc w:val="center"/>
      </w:pPr>
    </w:p>
    <w:p w14:paraId="52B8BF82" w14:textId="159798D4" w:rsidR="00497AC0" w:rsidRDefault="00040146" w:rsidP="0097657F">
      <w:pPr>
        <w:pStyle w:val="a4"/>
        <w:jc w:val="center"/>
        <w:rPr>
          <w:rFonts w:hint="eastAsia"/>
        </w:rPr>
      </w:pPr>
      <w:r>
        <w:rPr>
          <w:b/>
        </w:rPr>
        <w:t xml:space="preserve">          </w:t>
      </w:r>
      <w:r w:rsidR="00497AC0" w:rsidRPr="00FF00F5">
        <w:rPr>
          <w:rFonts w:hint="eastAsia"/>
          <w:b/>
        </w:rPr>
        <w:t>图</w:t>
      </w:r>
      <w:r w:rsidR="00497AC0">
        <w:rPr>
          <w:b/>
        </w:rPr>
        <w:t>7</w:t>
      </w:r>
      <w:r w:rsidR="00497AC0">
        <w:rPr>
          <w:b/>
        </w:rPr>
        <w:t>（</w:t>
      </w:r>
      <w:r w:rsidR="00497AC0">
        <w:rPr>
          <w:rFonts w:hint="eastAsia"/>
          <w:b/>
        </w:rPr>
        <w:t>a</w:t>
      </w:r>
      <w:r w:rsidR="00497AC0">
        <w:rPr>
          <w:rFonts w:hint="eastAsia"/>
          <w:b/>
        </w:rPr>
        <w:t>）</w:t>
      </w:r>
      <w:r w:rsidR="00497AC0">
        <w:rPr>
          <w:b/>
        </w:rPr>
        <w:t>平均完成时间</w:t>
      </w:r>
      <w:r w:rsidR="00497AC0">
        <w:rPr>
          <w:b/>
        </w:rPr>
        <w:t xml:space="preserve">   </w:t>
      </w:r>
      <w:r>
        <w:rPr>
          <w:b/>
        </w:rPr>
        <w:t xml:space="preserve">    </w:t>
      </w:r>
      <w:r w:rsidR="00497AC0">
        <w:rPr>
          <w:rFonts w:hint="eastAsia"/>
          <w:b/>
        </w:rPr>
        <w:t>图</w:t>
      </w:r>
      <w:r w:rsidR="00497AC0">
        <w:rPr>
          <w:b/>
        </w:rPr>
        <w:t>7</w:t>
      </w:r>
      <w:r w:rsidR="00497AC0">
        <w:rPr>
          <w:b/>
        </w:rPr>
        <w:t>（</w:t>
      </w:r>
      <w:r w:rsidR="00497AC0">
        <w:rPr>
          <w:b/>
        </w:rPr>
        <w:t>b</w:t>
      </w:r>
      <w:r w:rsidR="00497AC0">
        <w:rPr>
          <w:b/>
        </w:rPr>
        <w:t>）</w:t>
      </w:r>
      <w:r w:rsidR="00497AC0">
        <w:rPr>
          <w:rFonts w:hint="eastAsia"/>
          <w:b/>
        </w:rPr>
        <w:t>大于</w:t>
      </w:r>
      <w:r w:rsidR="00497AC0">
        <w:rPr>
          <w:b/>
        </w:rPr>
        <w:t>500</w:t>
      </w:r>
      <w:r w:rsidR="00497AC0">
        <w:rPr>
          <w:rFonts w:hint="eastAsia"/>
          <w:b/>
        </w:rPr>
        <w:t>KB</w:t>
      </w:r>
      <w:r w:rsidR="00497AC0">
        <w:rPr>
          <w:b/>
        </w:rPr>
        <w:t>流完</w:t>
      </w:r>
      <w:r w:rsidR="00497AC0">
        <w:rPr>
          <w:rFonts w:hint="eastAsia"/>
          <w:b/>
        </w:rPr>
        <w:t>成</w:t>
      </w:r>
      <w:r w:rsidR="00497AC0">
        <w:rPr>
          <w:b/>
        </w:rPr>
        <w:t>时间</w:t>
      </w:r>
    </w:p>
    <w:p w14:paraId="20E7D45A" w14:textId="5B547927" w:rsidR="00B933B5" w:rsidRDefault="0097657F" w:rsidP="0097657F">
      <w:pPr>
        <w:pStyle w:val="a4"/>
        <w:jc w:val="center"/>
      </w:pPr>
      <w:r w:rsidRPr="0097657F">
        <w:drawing>
          <wp:inline distT="0" distB="0" distL="0" distR="0" wp14:anchorId="55369142" wp14:editId="50B3FCAF">
            <wp:extent cx="2768585" cy="2000303"/>
            <wp:effectExtent l="0" t="0" r="635"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86059" cy="2012928"/>
                    </a:xfrm>
                    <a:prstGeom prst="rect">
                      <a:avLst/>
                    </a:prstGeom>
                  </pic:spPr>
                </pic:pic>
              </a:graphicData>
            </a:graphic>
          </wp:inline>
        </w:drawing>
      </w:r>
    </w:p>
    <w:p w14:paraId="18E6CD33" w14:textId="63927782" w:rsidR="00497AC0" w:rsidRDefault="00497AC0" w:rsidP="00497AC0">
      <w:pPr>
        <w:pStyle w:val="a4"/>
        <w:jc w:val="center"/>
        <w:rPr>
          <w:rFonts w:hint="eastAsia"/>
        </w:rPr>
      </w:pPr>
      <w:r>
        <w:rPr>
          <w:rFonts w:hint="eastAsia"/>
          <w:b/>
        </w:rPr>
        <w:t>图</w:t>
      </w:r>
      <w:r>
        <w:rPr>
          <w:b/>
        </w:rPr>
        <w:t>7</w:t>
      </w:r>
      <w:r>
        <w:rPr>
          <w:b/>
        </w:rPr>
        <w:t>（</w:t>
      </w:r>
      <w:r>
        <w:rPr>
          <w:rFonts w:hint="eastAsia"/>
          <w:b/>
        </w:rPr>
        <w:t>c</w:t>
      </w:r>
      <w:r>
        <w:rPr>
          <w:b/>
        </w:rPr>
        <w:t>）</w:t>
      </w:r>
      <w:r>
        <w:rPr>
          <w:b/>
        </w:rPr>
        <w:t>［</w:t>
      </w:r>
      <w:r>
        <w:rPr>
          <w:b/>
        </w:rPr>
        <w:t>0</w:t>
      </w:r>
      <w:r>
        <w:rPr>
          <w:b/>
        </w:rPr>
        <w:t>，</w:t>
      </w:r>
      <w:r>
        <w:rPr>
          <w:b/>
        </w:rPr>
        <w:t>100</w:t>
      </w:r>
      <w:r>
        <w:rPr>
          <w:rFonts w:hint="eastAsia"/>
          <w:b/>
        </w:rPr>
        <w:t>KB</w:t>
      </w:r>
      <w:r>
        <w:rPr>
          <w:b/>
        </w:rPr>
        <w:t>］</w:t>
      </w:r>
      <w:r>
        <w:rPr>
          <w:rFonts w:hint="eastAsia"/>
          <w:b/>
        </w:rPr>
        <w:t>流</w:t>
      </w:r>
      <w:r>
        <w:rPr>
          <w:b/>
        </w:rPr>
        <w:t>完成时间</w:t>
      </w:r>
    </w:p>
    <w:p w14:paraId="0A36198B" w14:textId="4014809A" w:rsidR="00D026C4" w:rsidRDefault="00D026C4" w:rsidP="0097657F">
      <w:pPr>
        <w:pStyle w:val="a4"/>
        <w:jc w:val="center"/>
      </w:pPr>
    </w:p>
    <w:p w14:paraId="47DC08E7" w14:textId="77777777" w:rsidR="00D026C4" w:rsidRPr="00D026C4" w:rsidRDefault="00D026C4" w:rsidP="00D026C4"/>
    <w:p w14:paraId="5F1AEBDC" w14:textId="77777777" w:rsidR="00D026C4" w:rsidRPr="00D026C4" w:rsidRDefault="00D026C4" w:rsidP="00D026C4"/>
    <w:p w14:paraId="2A50C52D" w14:textId="77777777" w:rsidR="00D026C4" w:rsidRPr="00D026C4" w:rsidRDefault="00D026C4" w:rsidP="00D026C4"/>
    <w:p w14:paraId="6D96707B" w14:textId="65D0822D" w:rsidR="00497AC0" w:rsidRPr="00D026C4" w:rsidRDefault="00D026C4" w:rsidP="00D026C4">
      <w:pPr>
        <w:jc w:val="left"/>
      </w:pPr>
      <w:r>
        <w:t>图</w:t>
      </w:r>
      <w:r>
        <w:t>7(a)</w:t>
      </w:r>
      <w:r>
        <w:rPr>
          <w:rFonts w:hint="eastAsia"/>
        </w:rPr>
        <w:t>是</w:t>
      </w:r>
      <w:r>
        <w:t>流平均完成时间对比，</w:t>
      </w:r>
      <w:r>
        <w:rPr>
          <w:rFonts w:hint="eastAsia"/>
        </w:rPr>
        <w:t>可以</w:t>
      </w:r>
      <w:r>
        <w:t>看到</w:t>
      </w:r>
      <w:r>
        <w:t>pFabric</w:t>
      </w:r>
      <w:r>
        <w:rPr>
          <w:rFonts w:hint="eastAsia"/>
        </w:rPr>
        <w:t>的</w:t>
      </w:r>
      <w:r>
        <w:t>表现最好，</w:t>
      </w:r>
      <w:r>
        <w:rPr>
          <w:rFonts w:hint="eastAsia"/>
        </w:rPr>
        <w:t>其次</w:t>
      </w:r>
      <w:r>
        <w:t>是</w:t>
      </w:r>
      <w:r>
        <w:t>FDRC, L2DCT,</w:t>
      </w:r>
      <w:r>
        <w:rPr>
          <w:rFonts w:hint="eastAsia"/>
        </w:rPr>
        <w:t>DCTCP</w:t>
      </w:r>
      <w:r>
        <w:t>。图</w:t>
      </w:r>
      <w:r>
        <w:t>7</w:t>
      </w:r>
      <w:r>
        <w:t>（</w:t>
      </w:r>
      <w:r>
        <w:t>b</w:t>
      </w:r>
      <w:r>
        <w:rPr>
          <w:rFonts w:hint="eastAsia"/>
        </w:rPr>
        <w:t>）是</w:t>
      </w:r>
      <w:r>
        <w:t>流大笑大于</w:t>
      </w:r>
      <w:r>
        <w:t>500KB</w:t>
      </w:r>
      <w:r>
        <w:t>时</w:t>
      </w:r>
      <w:r>
        <w:rPr>
          <w:rFonts w:hint="eastAsia"/>
        </w:rPr>
        <w:t>的</w:t>
      </w:r>
      <w:r>
        <w:t>场景，</w:t>
      </w:r>
      <w:r>
        <w:rPr>
          <w:rFonts w:hint="eastAsia"/>
        </w:rPr>
        <w:t>图</w:t>
      </w:r>
      <w:r>
        <w:t>7</w:t>
      </w:r>
      <w:r>
        <w:t>（</w:t>
      </w:r>
      <w:r>
        <w:rPr>
          <w:rFonts w:hint="eastAsia"/>
        </w:rPr>
        <w:t>c</w:t>
      </w:r>
      <w:r>
        <w:rPr>
          <w:rFonts w:hint="eastAsia"/>
        </w:rPr>
        <w:t>）是</w:t>
      </w:r>
      <w:r>
        <w:t>流</w:t>
      </w:r>
      <w:r>
        <w:rPr>
          <w:rFonts w:hint="eastAsia"/>
        </w:rPr>
        <w:t>大小</w:t>
      </w:r>
      <w:r>
        <w:t>在</w:t>
      </w:r>
      <w:r>
        <w:t>0</w:t>
      </w:r>
      <w:r>
        <w:rPr>
          <w:rFonts w:hint="eastAsia"/>
        </w:rPr>
        <w:t>到</w:t>
      </w:r>
      <w:r>
        <w:t>100</w:t>
      </w:r>
      <w:r>
        <w:rPr>
          <w:rFonts w:hint="eastAsia"/>
        </w:rPr>
        <w:t>KB</w:t>
      </w:r>
      <w:r>
        <w:t>时</w:t>
      </w:r>
      <w:r>
        <w:rPr>
          <w:rFonts w:hint="eastAsia"/>
        </w:rPr>
        <w:t>的</w:t>
      </w:r>
      <w:r>
        <w:t>场景。</w:t>
      </w:r>
      <w:r>
        <w:rPr>
          <w:rFonts w:hint="eastAsia"/>
        </w:rPr>
        <w:t>可以</w:t>
      </w:r>
      <w:r>
        <w:t>两种场景的</w:t>
      </w:r>
      <w:r>
        <w:rPr>
          <w:rFonts w:hint="eastAsia"/>
        </w:rPr>
        <w:t>结果</w:t>
      </w:r>
      <w:r>
        <w:t>和流平均完成时间的结果</w:t>
      </w:r>
      <w:r>
        <w:rPr>
          <w:rFonts w:hint="eastAsia"/>
        </w:rPr>
        <w:t>类似</w:t>
      </w:r>
      <w:r>
        <w:t>。可以发现</w:t>
      </w:r>
      <w:r>
        <w:rPr>
          <w:rFonts w:hint="eastAsia"/>
        </w:rPr>
        <w:t>FDRC</w:t>
      </w:r>
      <w:r>
        <w:t>的表现不如</w:t>
      </w:r>
      <w:r>
        <w:rPr>
          <w:rFonts w:hint="eastAsia"/>
        </w:rPr>
        <w:t>近似</w:t>
      </w:r>
      <w:r>
        <w:t>最优策略</w:t>
      </w:r>
      <w:r>
        <w:t>pFabric</w:t>
      </w:r>
      <w:r>
        <w:t>，</w:t>
      </w:r>
      <w:r>
        <w:rPr>
          <w:rFonts w:hint="eastAsia"/>
        </w:rPr>
        <w:t>但是</w:t>
      </w:r>
      <w:r>
        <w:t>好于</w:t>
      </w:r>
      <w:r>
        <w:rPr>
          <w:rFonts w:hint="eastAsia"/>
        </w:rPr>
        <w:t>L</w:t>
      </w:r>
      <w:r>
        <w:t>2</w:t>
      </w:r>
      <w:r>
        <w:rPr>
          <w:rFonts w:hint="eastAsia"/>
        </w:rPr>
        <w:t>DCT</w:t>
      </w:r>
      <w:r>
        <w:t>和</w:t>
      </w:r>
      <w:r>
        <w:t>DCTCP</w:t>
      </w:r>
      <w:r>
        <w:t>。</w:t>
      </w:r>
      <w:r>
        <w:rPr>
          <w:rFonts w:hint="eastAsia"/>
        </w:rPr>
        <w:t>因此</w:t>
      </w:r>
      <w:r>
        <w:t>FDRC</w:t>
      </w:r>
      <w:r>
        <w:rPr>
          <w:rFonts w:hint="eastAsia"/>
        </w:rPr>
        <w:t>能够</w:t>
      </w:r>
      <w:r>
        <w:t>有效的减少流完成时间。</w:t>
      </w:r>
      <w:bookmarkStart w:id="0" w:name="_GoBack"/>
      <w:bookmarkEnd w:id="0"/>
    </w:p>
    <w:sectPr w:rsidR="00497AC0" w:rsidRPr="00D026C4" w:rsidSect="00A81CF7">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1B65B8C"/>
    <w:multiLevelType w:val="hybridMultilevel"/>
    <w:tmpl w:val="D5B07B1C"/>
    <w:lvl w:ilvl="0" w:tplc="AE3E082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72294E41"/>
    <w:multiLevelType w:val="hybridMultilevel"/>
    <w:tmpl w:val="5CAA5668"/>
    <w:lvl w:ilvl="0" w:tplc="97F053DA">
      <w:start w:val="1"/>
      <w:numFmt w:val="decimal"/>
      <w:lvlText w:val="（%1）"/>
      <w:lvlJc w:val="left"/>
      <w:pPr>
        <w:ind w:left="1200" w:hanging="72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48F8"/>
    <w:rsid w:val="00014735"/>
    <w:rsid w:val="00033007"/>
    <w:rsid w:val="00040146"/>
    <w:rsid w:val="00070C7C"/>
    <w:rsid w:val="00080378"/>
    <w:rsid w:val="00095D21"/>
    <w:rsid w:val="000A28B9"/>
    <w:rsid w:val="000B0B57"/>
    <w:rsid w:val="000F5CB0"/>
    <w:rsid w:val="00104175"/>
    <w:rsid w:val="001108FD"/>
    <w:rsid w:val="0012709D"/>
    <w:rsid w:val="00163098"/>
    <w:rsid w:val="00163A9E"/>
    <w:rsid w:val="00176B6A"/>
    <w:rsid w:val="00181142"/>
    <w:rsid w:val="00190245"/>
    <w:rsid w:val="0019262D"/>
    <w:rsid w:val="001D2C45"/>
    <w:rsid w:val="001E07A2"/>
    <w:rsid w:val="001F641A"/>
    <w:rsid w:val="002038D1"/>
    <w:rsid w:val="0021361A"/>
    <w:rsid w:val="0023006F"/>
    <w:rsid w:val="00231074"/>
    <w:rsid w:val="0023497D"/>
    <w:rsid w:val="002631E8"/>
    <w:rsid w:val="00273DD7"/>
    <w:rsid w:val="00284031"/>
    <w:rsid w:val="002A175F"/>
    <w:rsid w:val="002F6B52"/>
    <w:rsid w:val="002F72F4"/>
    <w:rsid w:val="00300AA7"/>
    <w:rsid w:val="00321D90"/>
    <w:rsid w:val="00344B5E"/>
    <w:rsid w:val="0034577D"/>
    <w:rsid w:val="0035441E"/>
    <w:rsid w:val="00393928"/>
    <w:rsid w:val="003A51ED"/>
    <w:rsid w:val="003B36AB"/>
    <w:rsid w:val="003B3CE7"/>
    <w:rsid w:val="003E22B9"/>
    <w:rsid w:val="0040132C"/>
    <w:rsid w:val="00405DCE"/>
    <w:rsid w:val="00440202"/>
    <w:rsid w:val="004444E5"/>
    <w:rsid w:val="004514FD"/>
    <w:rsid w:val="00456BB5"/>
    <w:rsid w:val="0047008B"/>
    <w:rsid w:val="00494BD6"/>
    <w:rsid w:val="00497AC0"/>
    <w:rsid w:val="004C4F37"/>
    <w:rsid w:val="004D2FC3"/>
    <w:rsid w:val="004F5961"/>
    <w:rsid w:val="005003A7"/>
    <w:rsid w:val="00502CCC"/>
    <w:rsid w:val="005076C7"/>
    <w:rsid w:val="00507F6B"/>
    <w:rsid w:val="0052768C"/>
    <w:rsid w:val="00532B03"/>
    <w:rsid w:val="00537F16"/>
    <w:rsid w:val="00550147"/>
    <w:rsid w:val="00564550"/>
    <w:rsid w:val="00582BD4"/>
    <w:rsid w:val="00586373"/>
    <w:rsid w:val="005A547E"/>
    <w:rsid w:val="005C182A"/>
    <w:rsid w:val="005C4DD6"/>
    <w:rsid w:val="005F209E"/>
    <w:rsid w:val="00613557"/>
    <w:rsid w:val="00630E0A"/>
    <w:rsid w:val="00631500"/>
    <w:rsid w:val="00643D1E"/>
    <w:rsid w:val="00647037"/>
    <w:rsid w:val="006541B7"/>
    <w:rsid w:val="00666F4B"/>
    <w:rsid w:val="00680F5A"/>
    <w:rsid w:val="006874B0"/>
    <w:rsid w:val="006A787A"/>
    <w:rsid w:val="006A7EE8"/>
    <w:rsid w:val="00706D0D"/>
    <w:rsid w:val="0073730F"/>
    <w:rsid w:val="007A3FE2"/>
    <w:rsid w:val="007B71C8"/>
    <w:rsid w:val="007C78F3"/>
    <w:rsid w:val="007D11AF"/>
    <w:rsid w:val="007E22F7"/>
    <w:rsid w:val="007F1E83"/>
    <w:rsid w:val="008048E5"/>
    <w:rsid w:val="008105D2"/>
    <w:rsid w:val="0083120B"/>
    <w:rsid w:val="00831D31"/>
    <w:rsid w:val="00833334"/>
    <w:rsid w:val="00847195"/>
    <w:rsid w:val="00863FFF"/>
    <w:rsid w:val="00871EDC"/>
    <w:rsid w:val="00877005"/>
    <w:rsid w:val="008836FC"/>
    <w:rsid w:val="008866FC"/>
    <w:rsid w:val="008937B8"/>
    <w:rsid w:val="008A00CA"/>
    <w:rsid w:val="008B3826"/>
    <w:rsid w:val="008B6210"/>
    <w:rsid w:val="008E7ECF"/>
    <w:rsid w:val="008F57C9"/>
    <w:rsid w:val="00903823"/>
    <w:rsid w:val="00922339"/>
    <w:rsid w:val="00937D05"/>
    <w:rsid w:val="00940FD4"/>
    <w:rsid w:val="00976287"/>
    <w:rsid w:val="0097657F"/>
    <w:rsid w:val="009B13C6"/>
    <w:rsid w:val="009C04F6"/>
    <w:rsid w:val="009C35F3"/>
    <w:rsid w:val="009D1DF7"/>
    <w:rsid w:val="009D725A"/>
    <w:rsid w:val="009D769F"/>
    <w:rsid w:val="00A00334"/>
    <w:rsid w:val="00A01F27"/>
    <w:rsid w:val="00A10E0D"/>
    <w:rsid w:val="00A239A0"/>
    <w:rsid w:val="00A414E3"/>
    <w:rsid w:val="00A43C81"/>
    <w:rsid w:val="00A57FC9"/>
    <w:rsid w:val="00A81CF7"/>
    <w:rsid w:val="00AA1AE6"/>
    <w:rsid w:val="00AB12F0"/>
    <w:rsid w:val="00AC4F21"/>
    <w:rsid w:val="00AD23F2"/>
    <w:rsid w:val="00AE0A6C"/>
    <w:rsid w:val="00AE3B8F"/>
    <w:rsid w:val="00AF7FDA"/>
    <w:rsid w:val="00B01EAE"/>
    <w:rsid w:val="00B0323D"/>
    <w:rsid w:val="00B174D8"/>
    <w:rsid w:val="00B40FA7"/>
    <w:rsid w:val="00B437C0"/>
    <w:rsid w:val="00B47F4C"/>
    <w:rsid w:val="00B51DBC"/>
    <w:rsid w:val="00B5318C"/>
    <w:rsid w:val="00B5547D"/>
    <w:rsid w:val="00B933B5"/>
    <w:rsid w:val="00BA22FA"/>
    <w:rsid w:val="00BB6E07"/>
    <w:rsid w:val="00BC3746"/>
    <w:rsid w:val="00BE0CB6"/>
    <w:rsid w:val="00BE598F"/>
    <w:rsid w:val="00C11CE6"/>
    <w:rsid w:val="00C14F25"/>
    <w:rsid w:val="00C219EA"/>
    <w:rsid w:val="00C24770"/>
    <w:rsid w:val="00C24D6B"/>
    <w:rsid w:val="00C377C3"/>
    <w:rsid w:val="00C55CD5"/>
    <w:rsid w:val="00C61DB8"/>
    <w:rsid w:val="00C663AA"/>
    <w:rsid w:val="00C7602E"/>
    <w:rsid w:val="00C85C6F"/>
    <w:rsid w:val="00CE2C37"/>
    <w:rsid w:val="00D026C4"/>
    <w:rsid w:val="00D105A9"/>
    <w:rsid w:val="00D255B4"/>
    <w:rsid w:val="00D4541E"/>
    <w:rsid w:val="00D508BA"/>
    <w:rsid w:val="00D80EA4"/>
    <w:rsid w:val="00D86819"/>
    <w:rsid w:val="00D97143"/>
    <w:rsid w:val="00DA55EA"/>
    <w:rsid w:val="00DA70AC"/>
    <w:rsid w:val="00DC0D4A"/>
    <w:rsid w:val="00DE4FA5"/>
    <w:rsid w:val="00E00513"/>
    <w:rsid w:val="00E00774"/>
    <w:rsid w:val="00E34F4E"/>
    <w:rsid w:val="00E4674C"/>
    <w:rsid w:val="00E504F3"/>
    <w:rsid w:val="00E910EF"/>
    <w:rsid w:val="00EA2C26"/>
    <w:rsid w:val="00EA79CD"/>
    <w:rsid w:val="00EB48F8"/>
    <w:rsid w:val="00EC5E2D"/>
    <w:rsid w:val="00ED77E3"/>
    <w:rsid w:val="00EE603A"/>
    <w:rsid w:val="00F0503A"/>
    <w:rsid w:val="00F26956"/>
    <w:rsid w:val="00F403B5"/>
    <w:rsid w:val="00F53BED"/>
    <w:rsid w:val="00F55F95"/>
    <w:rsid w:val="00F70E12"/>
    <w:rsid w:val="00F817AC"/>
    <w:rsid w:val="00F842CD"/>
    <w:rsid w:val="00FA2CA7"/>
    <w:rsid w:val="00FA498E"/>
    <w:rsid w:val="00FC0723"/>
    <w:rsid w:val="00FC4541"/>
    <w:rsid w:val="00FD03F6"/>
    <w:rsid w:val="00FE642F"/>
    <w:rsid w:val="00FF00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21A46A"/>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22339"/>
    <w:pPr>
      <w:ind w:firstLineChars="200" w:firstLine="420"/>
    </w:pPr>
  </w:style>
  <w:style w:type="paragraph" w:customStyle="1" w:styleId="context">
    <w:name w:val="context"/>
    <w:basedOn w:val="a"/>
    <w:rsid w:val="00AF7FDA"/>
    <w:pPr>
      <w:adjustRightInd w:val="0"/>
      <w:spacing w:line="276" w:lineRule="auto"/>
      <w:ind w:firstLine="601"/>
      <w:jc w:val="left"/>
      <w:textAlignment w:val="baseline"/>
    </w:pPr>
    <w:rPr>
      <w:rFonts w:ascii="楷体" w:eastAsia="楷体" w:hAnsi="Times New Roman" w:cs="Times New Roman"/>
      <w:kern w:val="0"/>
      <w:sz w:val="28"/>
      <w:szCs w:val="20"/>
    </w:rPr>
  </w:style>
  <w:style w:type="paragraph" w:styleId="a4">
    <w:name w:val="No Spacing"/>
    <w:uiPriority w:val="1"/>
    <w:qFormat/>
    <w:rsid w:val="00FC4541"/>
    <w:pPr>
      <w:widowControl w:val="0"/>
      <w:jc w:val="both"/>
    </w:pPr>
  </w:style>
  <w:style w:type="character" w:styleId="a5">
    <w:name w:val="Placeholder Text"/>
    <w:basedOn w:val="a0"/>
    <w:uiPriority w:val="99"/>
    <w:semiHidden/>
    <w:rsid w:val="0058637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image" Target="media/image3.png"/><Relationship Id="rId20" Type="http://schemas.openxmlformats.org/officeDocument/2006/relationships/image" Target="media/image14.png"/><Relationship Id="rId21" Type="http://schemas.openxmlformats.org/officeDocument/2006/relationships/image" Target="media/image15.png"/><Relationship Id="rId22" Type="http://schemas.openxmlformats.org/officeDocument/2006/relationships/image" Target="media/image16.png"/><Relationship Id="rId23" Type="http://schemas.openxmlformats.org/officeDocument/2006/relationships/fontTable" Target="fontTable.xml"/><Relationship Id="rId24" Type="http://schemas.openxmlformats.org/officeDocument/2006/relationships/theme" Target="theme/theme1.xml"/><Relationship Id="rId10" Type="http://schemas.openxmlformats.org/officeDocument/2006/relationships/image" Target="media/image4.png"/><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image" Target="media/image10.png"/><Relationship Id="rId17" Type="http://schemas.openxmlformats.org/officeDocument/2006/relationships/image" Target="media/image11.png"/><Relationship Id="rId18" Type="http://schemas.openxmlformats.org/officeDocument/2006/relationships/image" Target="media/image12.png"/><Relationship Id="rId19" Type="http://schemas.openxmlformats.org/officeDocument/2006/relationships/image" Target="media/image13.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56EA44-2CE5-2C4F-A50E-94F9BA600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8</Pages>
  <Words>891</Words>
  <Characters>5081</Characters>
  <Application>Microsoft Macintosh Word</Application>
  <DocSecurity>0</DocSecurity>
  <Lines>42</Lines>
  <Paragraphs>11</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5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晗</dc:creator>
  <cp:keywords/>
  <dc:description/>
  <cp:lastModifiedBy>张晗</cp:lastModifiedBy>
  <cp:revision>185</cp:revision>
  <dcterms:created xsi:type="dcterms:W3CDTF">2016-11-08T14:27:00Z</dcterms:created>
  <dcterms:modified xsi:type="dcterms:W3CDTF">2016-12-03T00:09:00Z</dcterms:modified>
</cp:coreProperties>
</file>